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166BFE" w14:textId="1910FB4F" w:rsidR="00682C30" w:rsidRPr="00682C30" w:rsidRDefault="00682C30" w:rsidP="007234AB">
      <w:r>
        <w:rPr>
          <w:rFonts w:hint="eastAsia"/>
        </w:rPr>
        <w:t>关键字</w:t>
      </w:r>
      <w:r>
        <w:t>：</w:t>
      </w:r>
      <w:r>
        <w:t>Android</w:t>
      </w:r>
      <w:r>
        <w:t>系统</w:t>
      </w:r>
      <w:r>
        <w:rPr>
          <w:rFonts w:hint="eastAsia"/>
        </w:rPr>
        <w:t xml:space="preserve"> </w:t>
      </w:r>
      <w:r>
        <w:t>ROM</w:t>
      </w:r>
      <w:r>
        <w:t>，系统</w:t>
      </w:r>
      <w:r>
        <w:t>app</w:t>
      </w:r>
      <w:r>
        <w:t>，系统应用，分布</w:t>
      </w:r>
    </w:p>
    <w:p w14:paraId="0F6A8C64" w14:textId="739AF1BC" w:rsidR="0019467E" w:rsidRDefault="0019467E" w:rsidP="0019467E">
      <w:pPr>
        <w:pStyle w:val="1"/>
        <w:numPr>
          <w:ilvl w:val="0"/>
          <w:numId w:val="49"/>
        </w:numPr>
      </w:pPr>
      <w:r>
        <w:t>TASK</w:t>
      </w:r>
    </w:p>
    <w:p w14:paraId="4A8E149C" w14:textId="728FE8DC" w:rsidR="0019467E" w:rsidRDefault="0019467E" w:rsidP="0019467E">
      <w:r w:rsidRPr="008F5AC0">
        <w:t>packages\apps\WallpaperPicker\src\com\android\wallpaperpicker</w:t>
      </w:r>
    </w:p>
    <w:p w14:paraId="4D50D408" w14:textId="49B30BF3" w:rsidR="00717F26" w:rsidRPr="008F5AC0" w:rsidRDefault="00717F26" w:rsidP="0019467E">
      <w:r w:rsidRPr="00717F26">
        <w:t>https://blog.csdn.net/A771642/article/details/77948878</w:t>
      </w:r>
    </w:p>
    <w:p w14:paraId="47B970E0" w14:textId="77777777" w:rsidR="0019467E" w:rsidRPr="000D785D" w:rsidRDefault="0019467E" w:rsidP="0019467E">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302C10CD" w14:textId="77777777" w:rsidR="0019467E" w:rsidRPr="000D785D" w:rsidRDefault="0019467E" w:rsidP="0019467E">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58D50A1" w14:textId="77777777" w:rsidR="0019467E" w:rsidRPr="009D6C58" w:rsidRDefault="0019467E" w:rsidP="0019467E">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Pr="000D785D">
        <w:rPr>
          <w:rFonts w:ascii="宋体" w:eastAsia="宋体" w:hAnsi="宋体" w:cs="宋体" w:hint="eastAsia"/>
          <w:kern w:val="0"/>
          <w:szCs w:val="21"/>
        </w:rPr>
        <w:t>，</w:t>
      </w:r>
      <w:r w:rsidRPr="000D785D">
        <w:rPr>
          <w:rFonts w:ascii="宋体" w:eastAsia="宋体" w:hAnsi="宋体" w:cs="宋体"/>
          <w:kern w:val="0"/>
          <w:szCs w:val="21"/>
        </w:rPr>
        <w:t>为啥</w:t>
      </w:r>
      <w:r w:rsidRPr="000D785D">
        <w:rPr>
          <w:rFonts w:ascii="宋体" w:eastAsia="宋体" w:hAnsi="宋体" w:cs="宋体" w:hint="eastAsia"/>
          <w:kern w:val="0"/>
          <w:szCs w:val="21"/>
        </w:rPr>
        <w:t>我</w:t>
      </w:r>
      <w:r w:rsidRPr="000D785D">
        <w:rPr>
          <w:rFonts w:ascii="宋体" w:eastAsia="宋体" w:hAnsi="宋体" w:cs="宋体"/>
          <w:kern w:val="0"/>
          <w:szCs w:val="21"/>
        </w:rPr>
        <w:t>的设置不生效？</w:t>
      </w:r>
    </w:p>
    <w:p w14:paraId="395B0742" w14:textId="77777777" w:rsidR="0019467E" w:rsidRPr="00FE69E1" w:rsidRDefault="0019467E" w:rsidP="0019467E">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74322F7D" w14:textId="77777777" w:rsidR="0019467E" w:rsidRPr="00EE17D4" w:rsidRDefault="00B5085E" w:rsidP="0019467E">
      <w:pPr>
        <w:pStyle w:val="a7"/>
        <w:numPr>
          <w:ilvl w:val="0"/>
          <w:numId w:val="6"/>
        </w:numPr>
        <w:ind w:firstLineChars="0"/>
        <w:rPr>
          <w:rStyle w:val="a9"/>
          <w:color w:val="auto"/>
          <w:u w:val="none"/>
        </w:rPr>
      </w:pPr>
      <w:hyperlink r:id="rId8" w:history="1">
        <w:r w:rsidR="0019467E" w:rsidRPr="00FE69E1">
          <w:rPr>
            <w:rStyle w:val="a9"/>
          </w:rPr>
          <w:t>Android 7.0 SystemUI(3)--RecentsActivity</w:t>
        </w:r>
      </w:hyperlink>
    </w:p>
    <w:p w14:paraId="4454B74F" w14:textId="77777777" w:rsidR="0019467E" w:rsidRDefault="0019467E" w:rsidP="0019467E">
      <w:pPr>
        <w:pStyle w:val="a7"/>
        <w:numPr>
          <w:ilvl w:val="0"/>
          <w:numId w:val="6"/>
        </w:numPr>
        <w:ind w:firstLineChars="0"/>
      </w:pPr>
      <w:r>
        <w:rPr>
          <w:rFonts w:ascii="Consolas" w:hAnsi="Consolas" w:cs="Consolas"/>
          <w:color w:val="3F807A"/>
          <w:szCs w:val="21"/>
          <w:shd w:val="clear" w:color="auto" w:fill="BFBFBF"/>
        </w:rPr>
        <w:t>A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010936EE" w14:textId="77777777" w:rsidR="0019467E" w:rsidRDefault="0019467E" w:rsidP="0019467E"/>
    <w:p w14:paraId="598D0B25" w14:textId="77777777" w:rsidR="0019467E" w:rsidRDefault="0019467E" w:rsidP="0019467E">
      <w:r w:rsidRPr="002A368B">
        <w:t>AccessibilityManager</w:t>
      </w:r>
      <w:r>
        <w:rPr>
          <w:rFonts w:hint="eastAsia"/>
        </w:rPr>
        <w:t>：</w:t>
      </w:r>
      <w:r w:rsidRPr="002A368B">
        <w:t>https://www.jianshu.com/p/4cd8c109cdfb</w:t>
      </w:r>
    </w:p>
    <w:p w14:paraId="12F17D9C"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556C8F94" w14:textId="77777777" w:rsidR="0019467E" w:rsidRPr="00C86089"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40CD0CAA" w14:textId="77777777" w:rsidR="0019467E"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56B9ED1" w14:textId="77777777" w:rsidR="0019467E" w:rsidRPr="00790BFD" w:rsidRDefault="0019467E" w:rsidP="001946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5CB86F39" w14:textId="77777777" w:rsidR="0019467E" w:rsidRDefault="00B5085E" w:rsidP="0019467E">
      <w:hyperlink r:id="rId9" w:history="1">
        <w:r w:rsidR="0019467E" w:rsidRPr="00947890">
          <w:rPr>
            <w:rStyle w:val="a9"/>
          </w:rPr>
          <w:t>https://osdn.net/people/developermap.php</w:t>
        </w:r>
      </w:hyperlink>
    </w:p>
    <w:p w14:paraId="2A8FB97F" w14:textId="77777777" w:rsidR="0019467E" w:rsidRDefault="0019467E" w:rsidP="0019467E">
      <w:r>
        <w:rPr>
          <w:rFonts w:hint="eastAsia"/>
        </w:rPr>
        <w:t>专门</w:t>
      </w:r>
      <w:r>
        <w:t>解</w:t>
      </w:r>
      <w:r>
        <w:rPr>
          <w:rFonts w:hint="eastAsia"/>
        </w:rPr>
        <w:t>小</w:t>
      </w:r>
    </w:p>
    <w:p w14:paraId="5CEA1F92" w14:textId="77777777" w:rsidR="0019467E" w:rsidRDefault="0019467E" w:rsidP="0019467E">
      <w:pPr>
        <w:rPr>
          <w:rFonts w:hint="eastAsia"/>
        </w:rPr>
      </w:pPr>
      <w:bookmarkStart w:id="0" w:name="_GoBack"/>
      <w:bookmarkEnd w:id="0"/>
    </w:p>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6B5C981A" w14:textId="02157C59" w:rsidR="00164024" w:rsidRDefault="00164024" w:rsidP="0030379F">
      <w:pPr>
        <w:pStyle w:val="HTML"/>
        <w:shd w:val="clear" w:color="auto" w:fill="FFFFFF"/>
        <w:ind w:firstLineChars="185" w:firstLine="425"/>
        <w:rPr>
          <w:sz w:val="23"/>
          <w:szCs w:val="23"/>
        </w:rPr>
      </w:pPr>
    </w:p>
    <w:p w14:paraId="01D397C1" w14:textId="77777777" w:rsidR="00EB327C" w:rsidRDefault="00EB327C" w:rsidP="007234AB">
      <w:pPr>
        <w:pStyle w:val="1"/>
        <w:numPr>
          <w:ilvl w:val="0"/>
          <w:numId w:val="16"/>
        </w:numPr>
      </w:pPr>
      <w:r>
        <w:rPr>
          <w:rFonts w:hint="eastAsia"/>
        </w:rPr>
        <w:lastRenderedPageBreak/>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w:t>
      </w:r>
      <w:r>
        <w:rPr>
          <w:rFonts w:hint="eastAsia"/>
        </w:rPr>
        <w:lastRenderedPageBreak/>
        <w:t>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lastRenderedPageBreak/>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10"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1"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lastRenderedPageBreak/>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lastRenderedPageBreak/>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43B93ADE" w14:textId="77777777" w:rsidR="00164024" w:rsidRDefault="00164024" w:rsidP="00164024">
      <w:pPr>
        <w:pStyle w:val="1"/>
      </w:pPr>
      <w:r>
        <w:rPr>
          <w:rFonts w:hint="eastAsia"/>
        </w:rPr>
        <w:t>固件包</w:t>
      </w:r>
      <w:r>
        <w:t>app</w:t>
      </w:r>
      <w:r>
        <w:t>分析</w:t>
      </w:r>
    </w:p>
    <w:p w14:paraId="341439A1" w14:textId="77777777" w:rsidR="00164024" w:rsidRDefault="00164024" w:rsidP="00164024">
      <w:pPr>
        <w:pStyle w:val="2"/>
      </w:pPr>
      <w:r w:rsidRPr="003A546A">
        <w:t>/system/priv-app</w:t>
      </w:r>
    </w:p>
    <w:p w14:paraId="06F3AD4F" w14:textId="77777777" w:rsidR="00164024" w:rsidRPr="00E925AF" w:rsidRDefault="00164024" w:rsidP="00164024">
      <w:r>
        <w:rPr>
          <w:rFonts w:hint="eastAsia"/>
        </w:rPr>
        <w:t>目录</w:t>
      </w:r>
    </w:p>
    <w:p w14:paraId="4D4C5EAE" w14:textId="77777777" w:rsidR="00164024" w:rsidRPr="003A546A" w:rsidRDefault="00164024" w:rsidP="00164024">
      <w:r>
        <w:rPr>
          <w:rFonts w:hint="eastAsia"/>
        </w:rPr>
        <w:t>原生</w:t>
      </w:r>
      <w:r>
        <w:t>：</w:t>
      </w:r>
    </w:p>
    <w:p w14:paraId="05D90EC8" w14:textId="77777777" w:rsidR="00164024" w:rsidRDefault="00164024" w:rsidP="00164024">
      <w:commentRangeStart w:id="1"/>
      <w:r>
        <w:t>DefaultContainerService</w:t>
      </w:r>
      <w:commentRangeEnd w:id="1"/>
      <w:r>
        <w:rPr>
          <w:rStyle w:val="aa"/>
        </w:rPr>
        <w:commentReference w:id="1"/>
      </w:r>
      <w:r>
        <w:rPr>
          <w:rFonts w:hint="eastAsia"/>
        </w:rPr>
        <w:t>：</w:t>
      </w:r>
      <w:commentRangeStart w:id="2"/>
      <w:r w:rsidRPr="0094223C">
        <w:rPr>
          <w:rFonts w:hint="eastAsia"/>
        </w:rPr>
        <w:t>应</w:t>
      </w:r>
      <w:r>
        <w:rPr>
          <w:rFonts w:hint="eastAsia"/>
        </w:rPr>
        <w:t>用服务，</w:t>
      </w:r>
      <w:r w:rsidRPr="0094223C">
        <w:rPr>
          <w:rFonts w:hint="eastAsia"/>
        </w:rPr>
        <w:t>负责实现</w:t>
      </w:r>
      <w:r w:rsidRPr="0094223C">
        <w:rPr>
          <w:rFonts w:hint="eastAsia"/>
        </w:rPr>
        <w:t>APK</w:t>
      </w:r>
      <w:r w:rsidRPr="0094223C">
        <w:rPr>
          <w:rFonts w:hint="eastAsia"/>
        </w:rPr>
        <w:t>等相关资源文件在内部或外部存储器上的存储工作。</w:t>
      </w:r>
      <w:commentRangeEnd w:id="2"/>
      <w:r>
        <w:rPr>
          <w:rStyle w:val="aa"/>
        </w:rPr>
        <w:commentReference w:id="2"/>
      </w:r>
    </w:p>
    <w:p w14:paraId="7318D2C3" w14:textId="77777777" w:rsidR="00164024" w:rsidRPr="00713CAD" w:rsidRDefault="00164024" w:rsidP="00164024">
      <w:r w:rsidRPr="00192A74">
        <w:rPr>
          <w:b/>
        </w:rPr>
        <w:t>DownloadProvider</w:t>
      </w:r>
      <w:r>
        <w:rPr>
          <w:rFonts w:hint="eastAsia"/>
        </w:rPr>
        <w:t>：下载</w:t>
      </w:r>
      <w:r>
        <w:t>管理器</w:t>
      </w:r>
      <w:r>
        <w:rPr>
          <w:rFonts w:hint="eastAsia"/>
        </w:rPr>
        <w:t>:</w:t>
      </w:r>
      <w:r>
        <w:rPr>
          <w:rFonts w:hint="eastAsia"/>
        </w:rPr>
        <w:t>通知</w:t>
      </w:r>
      <w:r>
        <w:t>ui</w:t>
      </w:r>
    </w:p>
    <w:p w14:paraId="1A5A8751" w14:textId="77777777" w:rsidR="00164024" w:rsidRDefault="00164024" w:rsidP="00164024">
      <w:r>
        <w:t>ExternalStorageProvider</w:t>
      </w:r>
    </w:p>
    <w:p w14:paraId="1E05E74C" w14:textId="77777777" w:rsidR="00164024" w:rsidRDefault="00164024" w:rsidP="00164024">
      <w:r>
        <w:t>FusedLocation</w:t>
      </w:r>
    </w:p>
    <w:p w14:paraId="63872347" w14:textId="77777777" w:rsidR="00164024" w:rsidRDefault="00164024" w:rsidP="00164024">
      <w:r>
        <w:t>InputDevices</w:t>
      </w:r>
      <w:r>
        <w:rPr>
          <w:rFonts w:hint="eastAsia"/>
        </w:rPr>
        <w:t>:</w:t>
      </w:r>
      <w:r>
        <w:rPr>
          <w:rFonts w:hint="eastAsia"/>
        </w:rPr>
        <w:t>只有</w:t>
      </w:r>
      <w:r>
        <w:t>一个</w:t>
      </w:r>
      <w:r>
        <w:rPr>
          <w:rFonts w:hint="eastAsia"/>
        </w:rPr>
        <w:t>广播</w:t>
      </w:r>
      <w:r>
        <w:t>接收器</w:t>
      </w:r>
      <w:r>
        <w:rPr>
          <w:rFonts w:hint="eastAsia"/>
        </w:rPr>
        <w:t>，</w:t>
      </w:r>
      <w:r>
        <w:t>没有任何逻辑处理，有键盘映射</w:t>
      </w:r>
    </w:p>
    <w:p w14:paraId="52613E5F" w14:textId="77777777" w:rsidR="00164024" w:rsidRDefault="00164024" w:rsidP="00164024">
      <w:r>
        <w:t>ManagedProvisioning</w:t>
      </w:r>
    </w:p>
    <w:p w14:paraId="77A2ABB5" w14:textId="77777777" w:rsidR="00164024" w:rsidRDefault="00164024" w:rsidP="00164024">
      <w:r>
        <w:t>MediaProvider</w:t>
      </w:r>
      <w:r>
        <w:rPr>
          <w:rFonts w:hint="eastAsia"/>
        </w:rPr>
        <w:t>:</w:t>
      </w:r>
      <w:r w:rsidRPr="008306B7">
        <w:rPr>
          <w:rFonts w:ascii="Helvetica" w:hAnsi="Helvetica"/>
          <w:color w:val="000000"/>
          <w:szCs w:val="21"/>
          <w:shd w:val="clear" w:color="auto" w:fill="FFFFFF"/>
        </w:rPr>
        <w:t xml:space="preserve"> </w:t>
      </w:r>
      <w:r>
        <w:rPr>
          <w:rFonts w:ascii="Helvetica" w:hAnsi="Helvetica"/>
          <w:color w:val="000000"/>
          <w:szCs w:val="21"/>
          <w:shd w:val="clear" w:color="auto" w:fill="FFFFFF"/>
        </w:rPr>
        <w:t>媒体数据库的</w:t>
      </w:r>
    </w:p>
    <w:p w14:paraId="36A23FDB" w14:textId="77777777" w:rsidR="00164024" w:rsidRDefault="00164024" w:rsidP="00164024">
      <w:r>
        <w:t>MmsService:</w:t>
      </w:r>
      <w:r w:rsidRPr="00192A74">
        <w:rPr>
          <w:rFonts w:hint="eastAsia"/>
        </w:rPr>
        <w:t xml:space="preserve"> </w:t>
      </w:r>
      <w:r>
        <w:rPr>
          <w:rFonts w:ascii="microsoft yahei" w:hAnsi="microsoft yahei"/>
          <w:color w:val="3F3F3F"/>
          <w:shd w:val="clear" w:color="auto" w:fill="FFFFFF"/>
        </w:rPr>
        <w:t>发送彩信时，终端将建立短连接</w:t>
      </w:r>
      <w:r>
        <w:rPr>
          <w:rFonts w:ascii="microsoft yahei" w:hAnsi="microsoft yahei" w:hint="eastAsia"/>
          <w:color w:val="3F3F3F"/>
          <w:shd w:val="clear" w:color="auto" w:fill="FFFFFF"/>
        </w:rPr>
        <w:t>,</w:t>
      </w:r>
      <w:r w:rsidRPr="00192A74">
        <w:rPr>
          <w:rFonts w:ascii="microsoft yahei" w:hAnsi="microsoft yahei"/>
          <w:color w:val="3F3F3F"/>
          <w:shd w:val="clear" w:color="auto" w:fill="FFFFFF"/>
        </w:rPr>
        <w:t xml:space="preserve"> </w:t>
      </w:r>
      <w:r>
        <w:rPr>
          <w:rFonts w:ascii="microsoft yahei" w:hAnsi="microsoft yahei"/>
          <w:color w:val="3F3F3F"/>
          <w:shd w:val="clear" w:color="auto" w:fill="FFFFFF"/>
        </w:rPr>
        <w:t>容易看出</w:t>
      </w:r>
      <w:r>
        <w:rPr>
          <w:rFonts w:ascii="microsoft yahei" w:hAnsi="microsoft yahei"/>
          <w:color w:val="3F3F3F"/>
          <w:shd w:val="clear" w:color="auto" w:fill="FFFFFF"/>
        </w:rPr>
        <w:t>MmsService</w:t>
      </w:r>
      <w:r>
        <w:rPr>
          <w:rFonts w:ascii="microsoft yahei" w:hAnsi="microsoft yahei"/>
          <w:color w:val="3F3F3F"/>
          <w:shd w:val="clear" w:color="auto" w:fill="FFFFFF"/>
        </w:rPr>
        <w:t>是运行在</w:t>
      </w:r>
      <w:r>
        <w:rPr>
          <w:rFonts w:ascii="microsoft yahei" w:hAnsi="microsoft yahei"/>
          <w:color w:val="3F3F3F"/>
          <w:shd w:val="clear" w:color="auto" w:fill="FFFFFF"/>
        </w:rPr>
        <w:t>Phone</w:t>
      </w:r>
      <w:r>
        <w:rPr>
          <w:rFonts w:ascii="microsoft yahei" w:hAnsi="microsoft yahei"/>
          <w:color w:val="3F3F3F"/>
          <w:shd w:val="clear" w:color="auto" w:fill="FFFFFF"/>
        </w:rPr>
        <w:t>进程中的</w:t>
      </w:r>
    </w:p>
    <w:p w14:paraId="09788D34" w14:textId="77777777" w:rsidR="00164024" w:rsidRDefault="00164024" w:rsidP="00164024">
      <w:r>
        <w:t>MusicFX:</w:t>
      </w:r>
      <w:r w:rsidRPr="00113034">
        <w:rPr>
          <w:rFonts w:ascii="microsoft yahei" w:hAnsi="microsoft yahei"/>
          <w:color w:val="333333"/>
        </w:rPr>
        <w:t xml:space="preserve"> </w:t>
      </w:r>
      <w:r>
        <w:rPr>
          <w:rFonts w:ascii="microsoft yahei" w:hAnsi="microsoft yahei"/>
          <w:color w:val="333333"/>
        </w:rPr>
        <w:t>音频控制面板</w:t>
      </w:r>
    </w:p>
    <w:p w14:paraId="70CDB2CB" w14:textId="77777777" w:rsidR="00164024" w:rsidRDefault="00164024" w:rsidP="00164024">
      <w:r>
        <w:t>OneTimeInitializer:</w:t>
      </w:r>
      <w:r w:rsidRPr="00113034">
        <w:rPr>
          <w:rFonts w:hint="eastAsia"/>
        </w:rPr>
        <w:t xml:space="preserve"> </w:t>
      </w:r>
      <w:r w:rsidRPr="00113034">
        <w:rPr>
          <w:rFonts w:hint="eastAsia"/>
        </w:rPr>
        <w:t>首次启动时用于安装谷歌应用的，删除之后双清会卡在开机向导</w:t>
      </w:r>
      <w:r>
        <w:rPr>
          <w:rFonts w:hint="eastAsia"/>
        </w:rPr>
        <w:t>,</w:t>
      </w:r>
      <w:r>
        <w:rPr>
          <w:rFonts w:hint="eastAsia"/>
        </w:rPr>
        <w:t>无</w:t>
      </w:r>
      <w:r>
        <w:t>ui</w:t>
      </w:r>
    </w:p>
    <w:p w14:paraId="1E510AB6" w14:textId="77777777" w:rsidR="00164024" w:rsidRDefault="00164024" w:rsidP="00164024">
      <w:r>
        <w:t>ProxyHandler</w:t>
      </w:r>
    </w:p>
    <w:p w14:paraId="2614B06D" w14:textId="77777777" w:rsidR="00164024" w:rsidRPr="00113034" w:rsidRDefault="00164024" w:rsidP="00164024">
      <w:pPr>
        <w:rPr>
          <w:b/>
        </w:rPr>
      </w:pPr>
      <w:r w:rsidRPr="00113034">
        <w:rPr>
          <w:b/>
        </w:rPr>
        <w:t>Settings</w:t>
      </w:r>
    </w:p>
    <w:p w14:paraId="02C103F1" w14:textId="77777777" w:rsidR="00164024" w:rsidRDefault="00164024" w:rsidP="00164024">
      <w:r>
        <w:t>SettingsProvider</w:t>
      </w:r>
    </w:p>
    <w:p w14:paraId="41C0ECD2" w14:textId="77777777" w:rsidR="00164024" w:rsidRDefault="00164024" w:rsidP="00164024">
      <w:r>
        <w:t>SharedStorageBackup:</w:t>
      </w:r>
      <w:r w:rsidRPr="00113034">
        <w:rPr>
          <w:rFonts w:hint="eastAsia"/>
        </w:rPr>
        <w:t xml:space="preserve"> </w:t>
      </w:r>
      <w:r w:rsidRPr="00113034">
        <w:rPr>
          <w:rFonts w:hint="eastAsia"/>
        </w:rPr>
        <w:t>共享备份存储</w:t>
      </w:r>
    </w:p>
    <w:p w14:paraId="214A1DF1" w14:textId="77777777" w:rsidR="00164024" w:rsidRDefault="00164024" w:rsidP="00164024">
      <w:r>
        <w:t>Shell</w:t>
      </w:r>
    </w:p>
    <w:p w14:paraId="336B7560" w14:textId="77777777" w:rsidR="00164024" w:rsidRDefault="00164024" w:rsidP="00164024">
      <w:r>
        <w:t>StressTest</w:t>
      </w:r>
    </w:p>
    <w:p w14:paraId="3C82C103" w14:textId="77777777" w:rsidR="00164024" w:rsidRPr="006150AD" w:rsidRDefault="00164024" w:rsidP="00164024">
      <w:pPr>
        <w:rPr>
          <w:b/>
        </w:rPr>
      </w:pPr>
      <w:r w:rsidRPr="006150AD">
        <w:rPr>
          <w:b/>
        </w:rPr>
        <w:lastRenderedPageBreak/>
        <w:t>SystemUI</w:t>
      </w:r>
    </w:p>
    <w:p w14:paraId="7F336175" w14:textId="77777777" w:rsidR="00164024" w:rsidRDefault="00164024" w:rsidP="00164024">
      <w:r>
        <w:t>TeleService:</w:t>
      </w:r>
      <w:r w:rsidRPr="006150AD">
        <w:t xml:space="preserve"> http://blog.csdn.net/yihongyuelan/article/details/19930861</w:t>
      </w:r>
    </w:p>
    <w:p w14:paraId="712ECFBE" w14:textId="77777777" w:rsidR="00164024" w:rsidRDefault="00164024" w:rsidP="00164024">
      <w:r>
        <w:t>Telecom</w:t>
      </w:r>
    </w:p>
    <w:p w14:paraId="2BE4B12C" w14:textId="77777777" w:rsidR="00164024" w:rsidRDefault="00164024" w:rsidP="00164024">
      <w:r>
        <w:t>TelephonyProvider</w:t>
      </w:r>
    </w:p>
    <w:p w14:paraId="7F6DB647" w14:textId="77777777" w:rsidR="00164024" w:rsidRDefault="00164024" w:rsidP="00164024">
      <w:r>
        <w:t>VpnDialogs</w:t>
      </w:r>
    </w:p>
    <w:p w14:paraId="2EF6C512" w14:textId="77777777" w:rsidR="00164024" w:rsidRPr="007D5734" w:rsidRDefault="00164024" w:rsidP="00164024">
      <w:pPr>
        <w:rPr>
          <w:b/>
        </w:rPr>
      </w:pPr>
      <w:r w:rsidRPr="007D5734">
        <w:rPr>
          <w:b/>
        </w:rPr>
        <w:t>WallpaperCropper</w:t>
      </w:r>
    </w:p>
    <w:p w14:paraId="4BF30001" w14:textId="77777777" w:rsidR="00164024" w:rsidRDefault="00164024" w:rsidP="00164024">
      <w:r>
        <w:rPr>
          <w:rFonts w:hint="eastAsia"/>
        </w:rPr>
        <w:t>预装</w:t>
      </w:r>
      <w:r>
        <w:t>：</w:t>
      </w:r>
    </w:p>
    <w:p w14:paraId="4454169B" w14:textId="77777777" w:rsidR="00164024" w:rsidRDefault="00164024" w:rsidP="00164024">
      <w:r>
        <w:t>GoogleInput</w:t>
      </w:r>
    </w:p>
    <w:p w14:paraId="68F415E4" w14:textId="77777777" w:rsidR="00164024" w:rsidRDefault="00164024" w:rsidP="00164024">
      <w:r>
        <w:t>Google_pdf_viewer</w:t>
      </w:r>
    </w:p>
    <w:p w14:paraId="76F8C702" w14:textId="77777777" w:rsidR="00164024" w:rsidRDefault="00164024" w:rsidP="00164024">
      <w:pPr>
        <w:pStyle w:val="2"/>
      </w:pPr>
      <w:r w:rsidRPr="003A546A">
        <w:t>/</w:t>
      </w:r>
      <w:r>
        <w:t>s</w:t>
      </w:r>
      <w:r w:rsidRPr="003A546A">
        <w:t>ystem/app</w:t>
      </w:r>
    </w:p>
    <w:p w14:paraId="40F7893E" w14:textId="77777777" w:rsidR="00164024" w:rsidRDefault="00164024" w:rsidP="00164024">
      <w:r>
        <w:t>BasicDreams</w:t>
      </w:r>
    </w:p>
    <w:p w14:paraId="7358F08E" w14:textId="77777777" w:rsidR="00164024" w:rsidRDefault="00164024" w:rsidP="00164024">
      <w:r>
        <w:t>Browser</w:t>
      </w:r>
    </w:p>
    <w:p w14:paraId="36115A0B" w14:textId="77777777" w:rsidR="00164024" w:rsidRDefault="00164024" w:rsidP="00164024">
      <w:r>
        <w:t>CaptivePortalLogin</w:t>
      </w:r>
    </w:p>
    <w:p w14:paraId="52B8258C" w14:textId="77777777" w:rsidR="00164024" w:rsidRDefault="00164024" w:rsidP="00164024">
      <w:r>
        <w:t>CertInstaller</w:t>
      </w:r>
    </w:p>
    <w:p w14:paraId="7D85459F" w14:textId="77777777" w:rsidR="00164024" w:rsidRPr="00E13DB2" w:rsidRDefault="00164024" w:rsidP="00164024">
      <w:pPr>
        <w:rPr>
          <w:b/>
        </w:rPr>
      </w:pPr>
      <w:r w:rsidRPr="00E13DB2">
        <w:rPr>
          <w:b/>
        </w:rPr>
        <w:t>Crystal_Sky_Launcher</w:t>
      </w:r>
    </w:p>
    <w:p w14:paraId="7CCCD5D3" w14:textId="77777777" w:rsidR="00164024" w:rsidRDefault="00164024" w:rsidP="00164024">
      <w:r>
        <w:t>DJIService</w:t>
      </w:r>
    </w:p>
    <w:p w14:paraId="5934039A" w14:textId="77777777" w:rsidR="00164024" w:rsidRDefault="00164024" w:rsidP="00164024">
      <w:r>
        <w:t>DocumentsUI</w:t>
      </w:r>
    </w:p>
    <w:p w14:paraId="3B7AFFD7" w14:textId="77777777" w:rsidR="00164024" w:rsidRDefault="00164024" w:rsidP="00164024">
      <w:r>
        <w:t>DownloadProviderUi</w:t>
      </w:r>
    </w:p>
    <w:p w14:paraId="78B5AD39" w14:textId="77777777" w:rsidR="00164024" w:rsidRDefault="00164024" w:rsidP="00164024">
      <w:r>
        <w:t>Exchange2</w:t>
      </w:r>
      <w:r>
        <w:rPr>
          <w:rFonts w:hint="eastAsia"/>
        </w:rPr>
        <w:t>：</w:t>
      </w:r>
      <w:r>
        <w:t>邮件</w:t>
      </w:r>
    </w:p>
    <w:p w14:paraId="6CC366E7" w14:textId="77777777" w:rsidR="00164024" w:rsidRDefault="00164024" w:rsidP="00164024">
      <w:r>
        <w:t>GPSRecoder</w:t>
      </w:r>
      <w:r>
        <w:rPr>
          <w:rFonts w:hint="eastAsia"/>
        </w:rPr>
        <w:t>：</w:t>
      </w:r>
      <w:r>
        <w:t>自定义的</w:t>
      </w:r>
      <w:r>
        <w:rPr>
          <w:rFonts w:hint="eastAsia"/>
        </w:rPr>
        <w:t>，</w:t>
      </w:r>
      <w:r>
        <w:t>cpp</w:t>
      </w:r>
      <w:r>
        <w:t>代码</w:t>
      </w:r>
    </w:p>
    <w:p w14:paraId="1F4FAE38" w14:textId="77777777" w:rsidR="00164024" w:rsidRDefault="00164024" w:rsidP="00164024">
      <w:r>
        <w:t>Galaxy4</w:t>
      </w:r>
      <w:r>
        <w:rPr>
          <w:rFonts w:hint="eastAsia"/>
        </w:rPr>
        <w:t>：</w:t>
      </w:r>
      <w:r>
        <w:t>壁纸？</w:t>
      </w:r>
    </w:p>
    <w:p w14:paraId="4EDB6F63" w14:textId="77777777" w:rsidR="00164024" w:rsidRDefault="00164024" w:rsidP="00164024">
      <w:r>
        <w:t>Gallery2</w:t>
      </w:r>
    </w:p>
    <w:p w14:paraId="534D0906" w14:textId="77777777" w:rsidR="00164024" w:rsidRDefault="00164024" w:rsidP="00164024">
      <w:r>
        <w:t>HTMLViewer</w:t>
      </w:r>
    </w:p>
    <w:p w14:paraId="4D5FFFC6" w14:textId="77777777" w:rsidR="00164024" w:rsidRDefault="00164024" w:rsidP="00164024">
      <w:r>
        <w:t>HoloSpiralWallpaper</w:t>
      </w:r>
      <w:r>
        <w:rPr>
          <w:rFonts w:hint="eastAsia"/>
        </w:rPr>
        <w:t>：</w:t>
      </w:r>
      <w:r>
        <w:rPr>
          <w:rFonts w:ascii="Tahoma" w:hAnsi="Tahoma" w:cs="Tahoma"/>
          <w:color w:val="444444"/>
          <w:szCs w:val="21"/>
          <w:shd w:val="clear" w:color="auto" w:fill="FFFFFF"/>
        </w:rPr>
        <w:t>很丑的动态壁纸</w:t>
      </w:r>
      <w:r>
        <w:rPr>
          <w:rFonts w:ascii="Tahoma" w:hAnsi="Tahoma" w:cs="Tahoma"/>
          <w:color w:val="444444"/>
          <w:szCs w:val="21"/>
          <w:shd w:val="clear" w:color="auto" w:fill="FFFFFF"/>
        </w:rPr>
        <w:t> </w:t>
      </w:r>
    </w:p>
    <w:p w14:paraId="76E42B8A" w14:textId="77777777" w:rsidR="00164024" w:rsidRDefault="00164024" w:rsidP="00164024">
      <w:r>
        <w:t>KeyChain</w:t>
      </w:r>
      <w:r>
        <w:rPr>
          <w:rFonts w:hint="eastAsia"/>
        </w:rPr>
        <w:t>：</w:t>
      </w:r>
      <w:r w:rsidRPr="00482BB8">
        <w:t>http://blog.csdn.net/innost/article/details/44199503</w:t>
      </w:r>
    </w:p>
    <w:p w14:paraId="2A673A74" w14:textId="77777777" w:rsidR="00164024" w:rsidRDefault="00164024" w:rsidP="00164024">
      <w:r>
        <w:t>LatinIME</w:t>
      </w:r>
    </w:p>
    <w:p w14:paraId="553A4E94" w14:textId="77777777" w:rsidR="00164024" w:rsidRDefault="00164024" w:rsidP="00164024">
      <w:r>
        <w:t>LiveWallpapers</w:t>
      </w:r>
    </w:p>
    <w:p w14:paraId="38E566D2" w14:textId="77777777" w:rsidR="00164024" w:rsidRDefault="00164024" w:rsidP="00164024">
      <w:r>
        <w:t>LiveWallpapersPicker</w:t>
      </w:r>
    </w:p>
    <w:p w14:paraId="53A66513" w14:textId="77777777" w:rsidR="00164024" w:rsidRDefault="00164024" w:rsidP="00164024">
      <w:r>
        <w:t>MediaFloat</w:t>
      </w:r>
      <w:r>
        <w:rPr>
          <w:rFonts w:hint="eastAsia"/>
        </w:rPr>
        <w:t>：？</w:t>
      </w:r>
    </w:p>
    <w:p w14:paraId="31805B20" w14:textId="77777777" w:rsidR="00164024" w:rsidRDefault="00164024" w:rsidP="00164024">
      <w:r>
        <w:t>NoiseField</w:t>
      </w:r>
      <w:r>
        <w:rPr>
          <w:rFonts w:hint="eastAsia"/>
        </w:rPr>
        <w:t>？</w:t>
      </w:r>
    </w:p>
    <w:p w14:paraId="2434B092" w14:textId="77777777" w:rsidR="00164024" w:rsidRDefault="00164024" w:rsidP="00164024">
      <w:r>
        <w:t>OpenWnn</w:t>
      </w:r>
      <w:r>
        <w:rPr>
          <w:rFonts w:hint="eastAsia"/>
        </w:rPr>
        <w:t>:</w:t>
      </w:r>
      <w:r>
        <w:rPr>
          <w:rFonts w:hint="eastAsia"/>
        </w:rPr>
        <w:t>另外</w:t>
      </w:r>
      <w:r>
        <w:t>的输入法</w:t>
      </w:r>
    </w:p>
    <w:p w14:paraId="146691A1" w14:textId="77777777" w:rsidR="00164024" w:rsidRDefault="00164024" w:rsidP="00164024">
      <w:r>
        <w:t>PacProcessor</w:t>
      </w:r>
      <w:r>
        <w:rPr>
          <w:rFonts w:hint="eastAsia"/>
        </w:rPr>
        <w:t>:</w:t>
      </w:r>
      <w:r w:rsidRPr="00CC12E8">
        <w:rPr>
          <w:rFonts w:ascii="Tahoma" w:hAnsi="Tahoma" w:cs="Tahoma"/>
          <w:color w:val="333333"/>
          <w:szCs w:val="21"/>
          <w:shd w:val="clear" w:color="auto" w:fill="FCFDFE"/>
        </w:rPr>
        <w:t xml:space="preserve"> </w:t>
      </w:r>
      <w:r>
        <w:rPr>
          <w:rFonts w:ascii="Tahoma" w:hAnsi="Tahoma" w:cs="Tahoma"/>
          <w:color w:val="333333"/>
          <w:szCs w:val="21"/>
          <w:shd w:val="clear" w:color="auto" w:fill="FCFDFE"/>
        </w:rPr>
        <w:t>链接电脑的时候用的～但是告诉你中国连接电脑用不到</w:t>
      </w:r>
      <w:r>
        <w:rPr>
          <w:rFonts w:ascii="Tahoma" w:hAnsi="Tahoma" w:cs="Tahoma"/>
          <w:color w:val="333333"/>
          <w:szCs w:val="21"/>
          <w:shd w:val="clear" w:color="auto" w:fill="FCFDFE"/>
        </w:rPr>
        <w:t>PacProcessor.apk</w:t>
      </w:r>
      <w:r>
        <w:rPr>
          <w:rFonts w:ascii="Tahoma" w:hAnsi="Tahoma" w:cs="Tahoma"/>
          <w:color w:val="333333"/>
          <w:szCs w:val="21"/>
          <w:shd w:val="clear" w:color="auto" w:fill="FCFDFE"/>
        </w:rPr>
        <w:t>！</w:t>
      </w:r>
    </w:p>
    <w:p w14:paraId="3DED96FE" w14:textId="77777777" w:rsidR="00164024" w:rsidRDefault="00164024" w:rsidP="00164024">
      <w:r>
        <w:t>PackageInstaller</w:t>
      </w:r>
    </w:p>
    <w:p w14:paraId="5EC66F61" w14:textId="77777777" w:rsidR="00164024" w:rsidRDefault="00164024" w:rsidP="00164024">
      <w:r>
        <w:t>PhaseBeam</w:t>
      </w:r>
      <w:r>
        <w:rPr>
          <w:rFonts w:hint="eastAsia"/>
        </w:rPr>
        <w:t>：</w:t>
      </w:r>
      <w:r w:rsidRPr="00AC3017">
        <w:rPr>
          <w:rFonts w:hint="eastAsia"/>
        </w:rPr>
        <w:t>动态壁纸：光束</w:t>
      </w:r>
      <w:r w:rsidRPr="00AC3017">
        <w:rPr>
          <w:rFonts w:hint="eastAsia"/>
        </w:rPr>
        <w:t xml:space="preserve"> PhaseBeam</w:t>
      </w:r>
    </w:p>
    <w:p w14:paraId="7DABC5A9" w14:textId="77777777" w:rsidR="00164024" w:rsidRDefault="00164024" w:rsidP="00164024">
      <w:r>
        <w:t>PhotoTable</w:t>
      </w:r>
      <w:r>
        <w:rPr>
          <w:rFonts w:hint="eastAsia"/>
        </w:rPr>
        <w:t>：</w:t>
      </w:r>
      <w:r w:rsidRPr="00AC3017">
        <w:rPr>
          <w:rFonts w:hint="eastAsia"/>
        </w:rPr>
        <w:t>照片屏幕保护程序</w:t>
      </w:r>
    </w:p>
    <w:p w14:paraId="41CAD40A" w14:textId="77777777" w:rsidR="00164024" w:rsidRDefault="00164024" w:rsidP="00164024">
      <w:r>
        <w:t>PicoTts</w:t>
      </w:r>
      <w:r>
        <w:rPr>
          <w:rFonts w:hint="eastAsia"/>
        </w:rPr>
        <w:t>:</w:t>
      </w:r>
      <w:r w:rsidRPr="00AC3017">
        <w:rPr>
          <w:rFonts w:hint="eastAsia"/>
        </w:rPr>
        <w:t xml:space="preserve"> </w:t>
      </w:r>
      <w:r w:rsidRPr="00AC3017">
        <w:rPr>
          <w:rFonts w:hint="eastAsia"/>
        </w:rPr>
        <w:t>这个是</w:t>
      </w:r>
      <w:r w:rsidRPr="00AC3017">
        <w:rPr>
          <w:rFonts w:hint="eastAsia"/>
        </w:rPr>
        <w:t>Android</w:t>
      </w:r>
      <w:r w:rsidRPr="00AC3017">
        <w:rPr>
          <w:rFonts w:hint="eastAsia"/>
        </w:rPr>
        <w:t>原生就有的语音引擎，中文语音似乎</w:t>
      </w:r>
      <w:r w:rsidRPr="00AC3017">
        <w:rPr>
          <w:rFonts w:hint="eastAsia"/>
        </w:rPr>
        <w:t>google</w:t>
      </w:r>
      <w:r w:rsidRPr="00AC3017">
        <w:rPr>
          <w:rFonts w:hint="eastAsia"/>
        </w:rPr>
        <w:t>暂时还没有</w:t>
      </w:r>
      <w:r>
        <w:rPr>
          <w:rFonts w:hint="eastAsia"/>
        </w:rPr>
        <w:t>,</w:t>
      </w:r>
      <w:r>
        <w:rPr>
          <w:rFonts w:hint="eastAsia"/>
        </w:rPr>
        <w:t>我们</w:t>
      </w:r>
      <w:r>
        <w:t>有必要加么</w:t>
      </w:r>
    </w:p>
    <w:p w14:paraId="1D354FFD" w14:textId="77777777" w:rsidR="00164024" w:rsidRDefault="00164024" w:rsidP="00164024">
      <w:r>
        <w:t>Provision</w:t>
      </w:r>
      <w:r>
        <w:rPr>
          <w:rFonts w:hint="eastAsia"/>
        </w:rPr>
        <w:t>:</w:t>
      </w:r>
      <w:r>
        <w:rPr>
          <w:rFonts w:hint="eastAsia"/>
        </w:rPr>
        <w:t>开机</w:t>
      </w:r>
      <w:r>
        <w:t>向导</w:t>
      </w:r>
    </w:p>
    <w:p w14:paraId="214A53E9" w14:textId="77777777" w:rsidR="00164024" w:rsidRDefault="00164024" w:rsidP="00164024">
      <w:r>
        <w:t>Rk4kVideoPlayer</w:t>
      </w:r>
    </w:p>
    <w:p w14:paraId="3B81D18F" w14:textId="77777777" w:rsidR="00164024" w:rsidRDefault="00164024" w:rsidP="00164024">
      <w:r>
        <w:t>RkExplorer</w:t>
      </w:r>
    </w:p>
    <w:p w14:paraId="7E513276" w14:textId="77777777" w:rsidR="00164024" w:rsidRPr="00E13DB2" w:rsidRDefault="00164024" w:rsidP="00164024">
      <w:pPr>
        <w:rPr>
          <w:b/>
        </w:rPr>
      </w:pPr>
      <w:r w:rsidRPr="00E13DB2">
        <w:rPr>
          <w:b/>
        </w:rPr>
        <w:t>SystemSetup</w:t>
      </w:r>
    </w:p>
    <w:p w14:paraId="0C09DF11" w14:textId="77777777" w:rsidR="00164024" w:rsidRPr="00E13DB2" w:rsidRDefault="00164024" w:rsidP="00164024">
      <w:pPr>
        <w:rPr>
          <w:b/>
        </w:rPr>
      </w:pPr>
      <w:r w:rsidRPr="00E13DB2">
        <w:rPr>
          <w:b/>
        </w:rPr>
        <w:t>SystemUpgrade</w:t>
      </w:r>
    </w:p>
    <w:p w14:paraId="71BF4EF0" w14:textId="77777777" w:rsidR="00164024" w:rsidRDefault="00164024" w:rsidP="00164024">
      <w:r>
        <w:lastRenderedPageBreak/>
        <w:t>UserDictionaryProvider</w:t>
      </w:r>
    </w:p>
    <w:p w14:paraId="53443D21" w14:textId="77777777" w:rsidR="00164024" w:rsidRDefault="00164024" w:rsidP="00164024">
      <w:r>
        <w:t>VisualizationWallpapers</w:t>
      </w:r>
    </w:p>
    <w:p w14:paraId="7BEA0336" w14:textId="77777777" w:rsidR="00164024" w:rsidRDefault="00164024" w:rsidP="00164024">
      <w:r>
        <w:t>WinStartService</w:t>
      </w:r>
      <w:r>
        <w:rPr>
          <w:rFonts w:hint="eastAsia"/>
        </w:rPr>
        <w:t>？</w:t>
      </w:r>
    </w:p>
    <w:p w14:paraId="5B8A21DB" w14:textId="77777777" w:rsidR="00164024" w:rsidRDefault="00164024" w:rsidP="00164024">
      <w:r>
        <w:t>Webview?</w:t>
      </w:r>
    </w:p>
    <w:p w14:paraId="5D41B67C" w14:textId="77777777" w:rsidR="00164024" w:rsidRDefault="00164024" w:rsidP="00164024"/>
    <w:p w14:paraId="3D028A6A" w14:textId="77777777" w:rsidR="00164024" w:rsidRDefault="00164024" w:rsidP="00164024">
      <w:r w:rsidRPr="003A546A">
        <w:t>/system/vendor</w:t>
      </w:r>
    </w:p>
    <w:p w14:paraId="2584D668" w14:textId="77777777" w:rsidR="00164024" w:rsidRDefault="00164024" w:rsidP="00164024">
      <w:pPr>
        <w:pStyle w:val="2"/>
      </w:pPr>
      <w:r w:rsidRPr="003A546A">
        <w:t>/system/framework</w:t>
      </w:r>
    </w:p>
    <w:p w14:paraId="74221BB6" w14:textId="77777777" w:rsidR="00164024" w:rsidRDefault="00164024" w:rsidP="00164024">
      <w:pPr>
        <w:pStyle w:val="2"/>
      </w:pPr>
      <w:r>
        <w:rPr>
          <w:rFonts w:hint="eastAsia"/>
        </w:rPr>
        <w:t>app</w:t>
      </w:r>
      <w:r>
        <w:rPr>
          <w:rFonts w:hint="eastAsia"/>
        </w:rPr>
        <w:t>详解</w:t>
      </w:r>
    </w:p>
    <w:p w14:paraId="5B8DFD57" w14:textId="77777777" w:rsidR="00164024" w:rsidRDefault="00164024" w:rsidP="00164024">
      <w:pPr>
        <w:pStyle w:val="3"/>
      </w:pPr>
      <w:commentRangeStart w:id="3"/>
      <w:r>
        <w:t>DefaultContainerService</w:t>
      </w:r>
      <w:commentRangeEnd w:id="3"/>
      <w:r>
        <w:rPr>
          <w:rStyle w:val="aa"/>
        </w:rPr>
        <w:commentReference w:id="3"/>
      </w:r>
    </w:p>
    <w:p w14:paraId="713CE5EB" w14:textId="77777777" w:rsidR="00164024" w:rsidRDefault="00164024" w:rsidP="00164024">
      <w:pPr>
        <w:rPr>
          <w:rFonts w:ascii="Arial" w:hAnsi="Arial" w:cs="Arial"/>
          <w:color w:val="545454"/>
          <w:shd w:val="clear" w:color="auto" w:fill="FFFFFF"/>
        </w:rPr>
      </w:pPr>
      <w:r>
        <w:rPr>
          <w:rFonts w:hint="eastAsia"/>
        </w:rPr>
        <w:t>源码</w:t>
      </w:r>
      <w:r>
        <w:t>路径：</w:t>
      </w:r>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484D571D" w14:textId="77777777" w:rsidR="00164024" w:rsidRPr="00713CAD" w:rsidRDefault="00164024" w:rsidP="00164024">
      <w:r>
        <w:t>一个类</w:t>
      </w:r>
      <w:r>
        <w:rPr>
          <w:rFonts w:hint="eastAsia"/>
        </w:rPr>
        <w:t>无</w:t>
      </w:r>
      <w:r>
        <w:t>UI</w:t>
      </w:r>
    </w:p>
    <w:tbl>
      <w:tblPr>
        <w:tblStyle w:val="a6"/>
        <w:tblW w:w="0" w:type="auto"/>
        <w:tblLook w:val="04A0" w:firstRow="1" w:lastRow="0" w:firstColumn="1" w:lastColumn="0" w:noHBand="0" w:noVBand="1"/>
      </w:tblPr>
      <w:tblGrid>
        <w:gridCol w:w="8522"/>
      </w:tblGrid>
      <w:tr w:rsidR="00164024" w14:paraId="6C2FC591" w14:textId="77777777" w:rsidTr="00717F26">
        <w:tc>
          <w:tcPr>
            <w:tcW w:w="10622" w:type="dxa"/>
          </w:tcPr>
          <w:p w14:paraId="5A13DF5B"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创建</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类的</w:t>
            </w:r>
            <w:r w:rsidRPr="00E925AF">
              <w:rPr>
                <w:rFonts w:ascii="Courier New" w:eastAsia="宋体" w:hAnsi="Courier New" w:cs="Courier New"/>
                <w:color w:val="880000"/>
                <w:kern w:val="0"/>
                <w:sz w:val="19"/>
                <w:szCs w:val="19"/>
              </w:rPr>
              <w:t>ComponentName</w:t>
            </w:r>
            <w:r w:rsidRPr="00E925AF">
              <w:rPr>
                <w:rFonts w:ascii="Courier New" w:eastAsia="宋体" w:hAnsi="Courier New" w:cs="Courier New"/>
                <w:color w:val="880000"/>
                <w:kern w:val="0"/>
                <w:sz w:val="19"/>
                <w:szCs w:val="19"/>
              </w:rPr>
              <w:t>对象</w:t>
            </w:r>
          </w:p>
          <w:p w14:paraId="476C8E8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static</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inal</w:t>
            </w:r>
            <w:r w:rsidRPr="00E925AF">
              <w:rPr>
                <w:rFonts w:ascii="Courier New" w:eastAsia="宋体" w:hAnsi="Courier New" w:cs="Courier New"/>
                <w:color w:val="333333"/>
                <w:kern w:val="0"/>
                <w:sz w:val="19"/>
                <w:szCs w:val="19"/>
              </w:rPr>
              <w:t xml:space="preserve"> ComponentName DEFAULT_CONTAINER_COMPONENT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ComponentName(DEFAULT_CONTAINER_PACKAGE,</w:t>
            </w:r>
          </w:p>
          <w:p w14:paraId="2AA3F30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8800"/>
                <w:kern w:val="0"/>
                <w:sz w:val="19"/>
                <w:szCs w:val="19"/>
              </w:rPr>
              <w:t>"com.android.defcontainer.DefaultContainerService"</w:t>
            </w:r>
            <w:r w:rsidRPr="00E925AF">
              <w:rPr>
                <w:rFonts w:ascii="Courier New" w:eastAsia="宋体" w:hAnsi="Courier New" w:cs="Courier New"/>
                <w:color w:val="333333"/>
                <w:kern w:val="0"/>
                <w:sz w:val="19"/>
                <w:szCs w:val="19"/>
              </w:rPr>
              <w:t>);</w:t>
            </w:r>
          </w:p>
          <w:p w14:paraId="6EAE6F23"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34EA82A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private</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boolean</w:t>
            </w:r>
            <w:r w:rsidRPr="00E925AF">
              <w:rPr>
                <w:rFonts w:ascii="Courier New" w:eastAsia="宋体" w:hAnsi="Courier New" w:cs="Courier New"/>
                <w:color w:val="333333"/>
                <w:kern w:val="0"/>
                <w:sz w:val="19"/>
                <w:szCs w:val="19"/>
              </w:rPr>
              <w:t xml:space="preserve"> connectToService() {</w:t>
            </w:r>
          </w:p>
          <w:p w14:paraId="23A25081"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设置</w:t>
            </w:r>
            <w:r w:rsidRPr="00E925AF">
              <w:rPr>
                <w:rFonts w:ascii="Courier New" w:eastAsia="宋体" w:hAnsi="Courier New" w:cs="Courier New"/>
                <w:color w:val="880000"/>
                <w:kern w:val="0"/>
                <w:sz w:val="19"/>
                <w:szCs w:val="19"/>
              </w:rPr>
              <w:t>Intent</w:t>
            </w:r>
          </w:p>
          <w:p w14:paraId="24F71B90"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Intent service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Intent().setComponent(DEFAULT_CONTAINER_COMPONENT);</w:t>
            </w:r>
          </w:p>
          <w:p w14:paraId="36E92DB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DEFAULT);</w:t>
            </w:r>
          </w:p>
          <w:p w14:paraId="2A8BAD7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p>
          <w:p w14:paraId="4B8B2605"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通过</w:t>
            </w:r>
            <w:r w:rsidRPr="00E925AF">
              <w:rPr>
                <w:rFonts w:ascii="Courier New" w:eastAsia="宋体" w:hAnsi="Courier New" w:cs="Courier New"/>
                <w:color w:val="880000"/>
                <w:kern w:val="0"/>
                <w:sz w:val="19"/>
                <w:szCs w:val="19"/>
              </w:rPr>
              <w:t>bindServiceAsUser</w:t>
            </w:r>
            <w:r w:rsidRPr="00E925AF">
              <w:rPr>
                <w:rFonts w:ascii="Courier New" w:eastAsia="宋体" w:hAnsi="Courier New" w:cs="Courier New"/>
                <w:color w:val="880000"/>
                <w:kern w:val="0"/>
                <w:sz w:val="19"/>
                <w:szCs w:val="19"/>
              </w:rPr>
              <w:t>来启动</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服务</w:t>
            </w:r>
          </w:p>
          <w:p w14:paraId="343E5B98"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if</w:t>
            </w:r>
            <w:r w:rsidRPr="00E925AF">
              <w:rPr>
                <w:rFonts w:ascii="Courier New" w:eastAsia="宋体" w:hAnsi="Courier New" w:cs="Courier New"/>
                <w:color w:val="333333"/>
                <w:kern w:val="0"/>
                <w:sz w:val="19"/>
                <w:szCs w:val="19"/>
              </w:rPr>
              <w:t xml:space="preserve"> (mContext.bindServiceAsUser(service, mDefContainerConn,Context.BIND_AUTO_CREATE, UserHandle.OWNER)) {</w:t>
            </w:r>
          </w:p>
          <w:p w14:paraId="574C9E86"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mBound =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316A5F6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58DA113C"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p>
          <w:p w14:paraId="40D41472"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BACKGROUND);</w:t>
            </w:r>
          </w:p>
          <w:p w14:paraId="2321379A" w14:textId="77777777" w:rsidR="00164024" w:rsidRPr="00E925AF" w:rsidRDefault="00164024" w:rsidP="00717F26">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alse</w:t>
            </w:r>
            <w:r w:rsidRPr="00E925AF">
              <w:rPr>
                <w:rFonts w:ascii="Courier New" w:eastAsia="宋体" w:hAnsi="Courier New" w:cs="Courier New"/>
                <w:color w:val="333333"/>
                <w:kern w:val="0"/>
                <w:sz w:val="19"/>
                <w:szCs w:val="19"/>
              </w:rPr>
              <w:t>;</w:t>
            </w:r>
          </w:p>
          <w:p w14:paraId="4C5ECEC9" w14:textId="77777777" w:rsidR="00164024" w:rsidRDefault="00164024" w:rsidP="00717F26">
            <w:r w:rsidRPr="00E925AF">
              <w:rPr>
                <w:rFonts w:ascii="Courier New" w:eastAsia="宋体" w:hAnsi="Courier New" w:cs="Courier New"/>
                <w:color w:val="333333"/>
                <w:kern w:val="0"/>
                <w:sz w:val="19"/>
                <w:szCs w:val="19"/>
              </w:rPr>
              <w:t>}</w:t>
            </w:r>
          </w:p>
        </w:tc>
      </w:tr>
    </w:tbl>
    <w:p w14:paraId="7FBB2FA0" w14:textId="77777777" w:rsidR="00164024" w:rsidRPr="00E925AF" w:rsidRDefault="00164024" w:rsidP="00164024">
      <w:r>
        <w:rPr>
          <w:rFonts w:ascii="microsoft yahei" w:hAnsi="microsoft yahei"/>
          <w:color w:val="3F3F3F"/>
          <w:shd w:val="clear" w:color="auto" w:fill="FFFFFF"/>
        </w:rPr>
        <w:t>我们安装一个应用的时候还需要另外一个</w:t>
      </w:r>
      <w:r>
        <w:rPr>
          <w:rFonts w:ascii="microsoft yahei" w:hAnsi="microsoft yahei"/>
          <w:color w:val="3F3F3F"/>
          <w:shd w:val="clear" w:color="auto" w:fill="FFFFFF"/>
        </w:rPr>
        <w:t>apk</w:t>
      </w:r>
      <w:r>
        <w:rPr>
          <w:rFonts w:ascii="microsoft yahei" w:hAnsi="microsoft yahei"/>
          <w:color w:val="3F3F3F"/>
          <w:shd w:val="clear" w:color="auto" w:fill="FFFFFF"/>
        </w:rPr>
        <w:t>来提供服务，这个</w:t>
      </w:r>
      <w:r>
        <w:rPr>
          <w:rFonts w:ascii="microsoft yahei" w:hAnsi="microsoft yahei"/>
          <w:color w:val="3F3F3F"/>
          <w:shd w:val="clear" w:color="auto" w:fill="FFFFFF"/>
        </w:rPr>
        <w:t>apk</w:t>
      </w:r>
      <w:r>
        <w:rPr>
          <w:rFonts w:ascii="microsoft yahei" w:hAnsi="microsoft yahei"/>
          <w:color w:val="3F3F3F"/>
          <w:shd w:val="clear" w:color="auto" w:fill="FFFFFF"/>
        </w:rPr>
        <w:t>就是</w:t>
      </w:r>
      <w:r>
        <w:rPr>
          <w:rFonts w:ascii="microsoft yahei" w:hAnsi="microsoft yahei"/>
          <w:color w:val="3F3F3F"/>
          <w:shd w:val="clear" w:color="auto" w:fill="FFFFFF"/>
        </w:rPr>
        <w:t>DefaultContainerService.apk</w:t>
      </w:r>
    </w:p>
    <w:p w14:paraId="4B1F1951" w14:textId="77777777" w:rsidR="00164024" w:rsidRDefault="00164024" w:rsidP="00164024"/>
    <w:p w14:paraId="031B0C93" w14:textId="77777777" w:rsidR="00164024" w:rsidRDefault="00164024" w:rsidP="00164024">
      <w:pPr>
        <w:pStyle w:val="3"/>
      </w:pPr>
      <w:r>
        <w:lastRenderedPageBreak/>
        <w:t>DownloadProvider</w:t>
      </w:r>
    </w:p>
    <w:p w14:paraId="3FBE1634" w14:textId="77777777" w:rsidR="00164024" w:rsidRDefault="00164024" w:rsidP="00164024">
      <w:r>
        <w:rPr>
          <w:rFonts w:hint="eastAsia"/>
        </w:rPr>
        <w:t>Download</w:t>
      </w:r>
      <w:r>
        <w:rPr>
          <w:rFonts w:hint="eastAsia"/>
        </w:rPr>
        <w:t>的源码编译分为两个部分，一个是</w:t>
      </w:r>
      <w:r>
        <w:rPr>
          <w:rFonts w:hint="eastAsia"/>
        </w:rPr>
        <w:t xml:space="preserve">DownloadProvider.apk, </w:t>
      </w:r>
      <w:r>
        <w:rPr>
          <w:rFonts w:hint="eastAsia"/>
        </w:rPr>
        <w:t>一个是</w:t>
      </w:r>
      <w:r>
        <w:rPr>
          <w:rFonts w:hint="eastAsia"/>
        </w:rPr>
        <w:t>DownloadProviderUi.apk.</w:t>
      </w:r>
    </w:p>
    <w:p w14:paraId="7A66A893" w14:textId="77777777" w:rsidR="00164024" w:rsidRDefault="00164024" w:rsidP="00164024">
      <w:r>
        <w:rPr>
          <w:rFonts w:hint="eastAsia"/>
        </w:rPr>
        <w:t>这两个</w:t>
      </w:r>
      <w:r>
        <w:rPr>
          <w:rFonts w:hint="eastAsia"/>
        </w:rPr>
        <w:t>apk</w:t>
      </w:r>
      <w:r>
        <w:rPr>
          <w:rFonts w:hint="eastAsia"/>
        </w:rPr>
        <w:t>的源码分别位于</w:t>
      </w:r>
    </w:p>
    <w:p w14:paraId="4F5DFE85" w14:textId="77777777" w:rsidR="00164024" w:rsidRDefault="00164024" w:rsidP="00164024">
      <w:r>
        <w:t>packages/providers/DownloadProvider/ui/src</w:t>
      </w:r>
    </w:p>
    <w:p w14:paraId="63FA1C8A" w14:textId="77777777" w:rsidR="00164024" w:rsidRDefault="00164024" w:rsidP="00164024">
      <w:r>
        <w:t>packages/providers/DownloadProvider/src</w:t>
      </w:r>
    </w:p>
    <w:p w14:paraId="0D25CD60" w14:textId="77777777" w:rsidR="00164024" w:rsidRDefault="00164024" w:rsidP="00164024"/>
    <w:p w14:paraId="7E449D49" w14:textId="77777777" w:rsidR="00164024" w:rsidRDefault="00B5085E" w:rsidP="00164024">
      <w:hyperlink r:id="rId14" w:history="1">
        <w:r w:rsidR="00164024" w:rsidRPr="00A534CE">
          <w:rPr>
            <w:rStyle w:val="a9"/>
          </w:rPr>
          <w:t>http://blog.csdn.net/chaoy1116/article/details/22384841</w:t>
        </w:r>
      </w:hyperlink>
    </w:p>
    <w:p w14:paraId="2952E950" w14:textId="77777777" w:rsidR="00164024" w:rsidRDefault="00164024" w:rsidP="00164024"/>
    <w:p w14:paraId="6CCD7C33" w14:textId="77777777" w:rsidR="00164024" w:rsidRDefault="00164024" w:rsidP="00164024">
      <w:pPr>
        <w:pStyle w:val="3"/>
      </w:pPr>
      <w:r>
        <w:t>ExternalStorageProvider</w:t>
      </w:r>
    </w:p>
    <w:p w14:paraId="22229E13" w14:textId="77777777" w:rsidR="00164024" w:rsidRPr="009E0B06"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ExternalStorageProvider</w:t>
      </w:r>
    </w:p>
    <w:p w14:paraId="251707F6" w14:textId="77777777" w:rsidR="00164024" w:rsidRDefault="00164024" w:rsidP="00164024">
      <w:r>
        <w:t>root@zs600b:/ # logcat | grep externalstorage</w:t>
      </w:r>
    </w:p>
    <w:p w14:paraId="7F991FA9" w14:textId="77777777" w:rsidR="00164024" w:rsidRDefault="00164024" w:rsidP="00164024">
      <w:r>
        <w:t>I/ActivityManagerService(  486): Killing 21621:com.android.externalstorage/u0a5 (adj 15): empty for 16356s</w:t>
      </w:r>
    </w:p>
    <w:p w14:paraId="3060988C" w14:textId="77777777" w:rsidR="00164024" w:rsidRDefault="00164024" w:rsidP="00164024">
      <w:r>
        <w:rPr>
          <w:rFonts w:hint="eastAsia"/>
        </w:rPr>
        <w:t>无</w:t>
      </w:r>
      <w:r>
        <w:t>UI</w:t>
      </w:r>
      <w:r>
        <w:t>，就是</w:t>
      </w:r>
      <w:r>
        <w:t>Provider</w:t>
      </w:r>
      <w:r>
        <w:rPr>
          <w:rFonts w:hint="eastAsia"/>
        </w:rPr>
        <w:t>而已</w:t>
      </w:r>
    </w:p>
    <w:p w14:paraId="04C8F9F8" w14:textId="77777777" w:rsidR="00164024" w:rsidRDefault="00B5085E" w:rsidP="00164024">
      <w:hyperlink r:id="rId15" w:history="1">
        <w:r w:rsidR="00164024" w:rsidRPr="00A534CE">
          <w:rPr>
            <w:rStyle w:val="a9"/>
          </w:rPr>
          <w:t>http://blog.csdn.net/snail201211/article/details/77979988</w:t>
        </w:r>
      </w:hyperlink>
    </w:p>
    <w:p w14:paraId="2D2A6108" w14:textId="77777777" w:rsidR="00164024" w:rsidRDefault="00164024" w:rsidP="00164024">
      <w:pPr>
        <w:pStyle w:val="3"/>
      </w:pPr>
      <w:r>
        <w:t>FusedLocation</w:t>
      </w:r>
    </w:p>
    <w:p w14:paraId="4DD943C0" w14:textId="77777777" w:rsidR="00164024" w:rsidRDefault="00164024" w:rsidP="00164024">
      <w:pPr>
        <w:rPr>
          <w:rFonts w:ascii="Arial" w:hAnsi="Arial" w:cs="Arial"/>
          <w:color w:val="545454"/>
          <w:shd w:val="clear" w:color="auto" w:fill="FFFFFF"/>
        </w:rPr>
      </w:pPr>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FusedLocation</w:t>
      </w:r>
    </w:p>
    <w:p w14:paraId="23090068" w14:textId="77777777" w:rsidR="00164024" w:rsidRDefault="00164024" w:rsidP="00164024">
      <w:pPr>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融合位置，</w:t>
      </w:r>
    </w:p>
    <w:p w14:paraId="2B615F96" w14:textId="77777777" w:rsidR="00164024" w:rsidRDefault="00B5085E" w:rsidP="00164024">
      <w:hyperlink r:id="rId16" w:history="1">
        <w:r w:rsidR="00164024" w:rsidRPr="00A534CE">
          <w:rPr>
            <w:rStyle w:val="a9"/>
          </w:rPr>
          <w:t>https://github.com/kesenhoo/android-training-course-in-chinese/blob/master/location/retrieve-current.md</w:t>
        </w:r>
      </w:hyperlink>
    </w:p>
    <w:p w14:paraId="519CD41C" w14:textId="77777777" w:rsidR="00164024" w:rsidRDefault="00164024" w:rsidP="00164024">
      <w:pPr>
        <w:pStyle w:val="3"/>
      </w:pPr>
      <w:r>
        <w:t>ManagedProvisioning</w:t>
      </w:r>
    </w:p>
    <w:p w14:paraId="08820F1E" w14:textId="77777777" w:rsidR="00164024" w:rsidRPr="002111E0" w:rsidRDefault="00164024" w:rsidP="00164024">
      <w:r>
        <w:rPr>
          <w:rFonts w:hint="eastAsia"/>
        </w:rPr>
        <w:t>配置管理</w:t>
      </w:r>
      <w:r>
        <w:t>器？用来干嘛的？</w:t>
      </w:r>
    </w:p>
    <w:p w14:paraId="008A9651" w14:textId="77777777" w:rsidR="00164024" w:rsidRDefault="00B5085E" w:rsidP="00164024">
      <w:hyperlink r:id="rId17" w:history="1">
        <w:r w:rsidR="00164024" w:rsidRPr="00A534CE">
          <w:rPr>
            <w:rStyle w:val="a9"/>
          </w:rPr>
          <w:t>http://blog.csdn.net/Liu1314you/article/details/52028823</w:t>
        </w:r>
        <w:r w:rsidR="00164024" w:rsidRPr="00A534CE">
          <w:rPr>
            <w:rStyle w:val="a9"/>
            <w:rFonts w:hint="eastAsia"/>
          </w:rPr>
          <w:t>、</w:t>
        </w:r>
      </w:hyperlink>
    </w:p>
    <w:p w14:paraId="5FB55F8A" w14:textId="77777777" w:rsidR="00164024" w:rsidRPr="002111E0" w:rsidRDefault="00164024" w:rsidP="00164024">
      <w:r>
        <w:rPr>
          <w:rFonts w:hint="eastAsia"/>
        </w:rPr>
        <w:t>工作</w:t>
      </w:r>
      <w:r>
        <w:t>手机的安全模式？</w:t>
      </w:r>
    </w:p>
    <w:p w14:paraId="4C1F213A" w14:textId="77777777" w:rsidR="00164024" w:rsidRDefault="00164024" w:rsidP="00164024">
      <w:pPr>
        <w:pStyle w:val="3"/>
        <w:rPr>
          <w:rFonts w:ascii="Helvetica" w:hAnsi="Helvetica"/>
          <w:color w:val="000000"/>
          <w:szCs w:val="21"/>
          <w:shd w:val="clear" w:color="auto" w:fill="FFFFFF"/>
        </w:rPr>
      </w:pPr>
      <w:r>
        <w:t>MediaProvider</w:t>
      </w:r>
    </w:p>
    <w:p w14:paraId="614A892E" w14:textId="77777777" w:rsidR="00164024" w:rsidRDefault="00164024" w:rsidP="00164024">
      <w:pPr>
        <w:rPr>
          <w:rStyle w:val="apple-converted-space"/>
          <w:rFonts w:ascii="Helvetica" w:hAnsi="Helvetica"/>
          <w:color w:val="000000"/>
          <w:szCs w:val="21"/>
          <w:shd w:val="clear" w:color="auto" w:fill="FFFFFF"/>
        </w:rPr>
      </w:pPr>
      <w:r>
        <w:rPr>
          <w:rFonts w:ascii="Helvetica" w:hAnsi="Helvetica"/>
          <w:color w:val="000000"/>
          <w:szCs w:val="21"/>
          <w:shd w:val="clear" w:color="auto" w:fill="FFFFFF"/>
        </w:rPr>
        <w:t>媒体数据库的封装类，代码量比较大（四千多行），功能比较复杂，但总的来说就是创建数据库，对外提供</w:t>
      </w:r>
      <w:r>
        <w:rPr>
          <w:rFonts w:ascii="Helvetica" w:hAnsi="Helvetica"/>
          <w:color w:val="000000"/>
          <w:szCs w:val="21"/>
          <w:shd w:val="clear" w:color="auto" w:fill="FFFFFF"/>
        </w:rPr>
        <w:t>URI</w:t>
      </w:r>
      <w:r>
        <w:rPr>
          <w:rFonts w:ascii="Helvetica" w:hAnsi="Helvetica"/>
          <w:color w:val="000000"/>
          <w:szCs w:val="21"/>
          <w:shd w:val="clear" w:color="auto" w:fill="FFFFFF"/>
        </w:rPr>
        <w:t>以实现对数据库的增删改查功能；</w:t>
      </w:r>
      <w:r>
        <w:rPr>
          <w:rStyle w:val="apple-converted-space"/>
          <w:rFonts w:ascii="Helvetica" w:hAnsi="Helvetica"/>
          <w:color w:val="000000"/>
          <w:szCs w:val="21"/>
          <w:shd w:val="clear" w:color="auto" w:fill="FFFFFF"/>
        </w:rPr>
        <w:t> </w:t>
      </w:r>
    </w:p>
    <w:p w14:paraId="037DA51F" w14:textId="77777777" w:rsidR="00164024" w:rsidRDefault="00B5085E" w:rsidP="00164024">
      <w:hyperlink r:id="rId18" w:history="1">
        <w:r w:rsidR="00164024" w:rsidRPr="00A534CE">
          <w:rPr>
            <w:rStyle w:val="a9"/>
          </w:rPr>
          <w:t>http://gqdy365.iteye.com/blog/2150883</w:t>
        </w:r>
      </w:hyperlink>
    </w:p>
    <w:p w14:paraId="06344FF6" w14:textId="77777777" w:rsidR="00164024" w:rsidRDefault="00164024" w:rsidP="00164024"/>
    <w:p w14:paraId="1FEC3E9A" w14:textId="77777777" w:rsidR="00164024" w:rsidRDefault="00164024" w:rsidP="00164024">
      <w:pPr>
        <w:pStyle w:val="3"/>
      </w:pPr>
      <w:r>
        <w:rPr>
          <w:rStyle w:val="a8"/>
          <w:rFonts w:ascii="microsoft yahei" w:hAnsi="microsoft yahei"/>
          <w:color w:val="3F3F3F"/>
          <w:shd w:val="clear" w:color="auto" w:fill="FFFFFF"/>
        </w:rPr>
        <w:lastRenderedPageBreak/>
        <w:t>MmsService</w:t>
      </w:r>
    </w:p>
    <w:p w14:paraId="452A5032" w14:textId="77777777" w:rsidR="00164024" w:rsidRDefault="00164024" w:rsidP="00164024">
      <w:r>
        <w:rPr>
          <w:rFonts w:hint="eastAsia"/>
        </w:rPr>
        <w:t>Android</w:t>
      </w:r>
      <w:r>
        <w:rPr>
          <w:rFonts w:hint="eastAsia"/>
        </w:rPr>
        <w:t>中彩信相关的应用为</w:t>
      </w:r>
      <w:r>
        <w:rPr>
          <w:rFonts w:hint="eastAsia"/>
        </w:rPr>
        <w:t>MmsService</w:t>
      </w:r>
      <w:r>
        <w:rPr>
          <w:rFonts w:hint="eastAsia"/>
        </w:rPr>
        <w:t>，我们看看它</w:t>
      </w:r>
      <w:r>
        <w:rPr>
          <w:rFonts w:hint="eastAsia"/>
        </w:rPr>
        <w:t>AndroidManifest.xml</w:t>
      </w:r>
      <w:r>
        <w:rPr>
          <w:rFonts w:hint="eastAsia"/>
        </w:rPr>
        <w:t>中的部分片段：</w:t>
      </w:r>
    </w:p>
    <w:p w14:paraId="03535520" w14:textId="77777777" w:rsidR="00164024" w:rsidRDefault="00164024" w:rsidP="00164024"/>
    <w:p w14:paraId="2EF560A0" w14:textId="77777777" w:rsidR="00164024" w:rsidRDefault="00164024" w:rsidP="00164024">
      <w:r>
        <w:t>&lt;application android:label="MmsService"</w:t>
      </w:r>
    </w:p>
    <w:p w14:paraId="1688B638" w14:textId="77777777" w:rsidR="00164024" w:rsidRDefault="00164024" w:rsidP="00164024">
      <w:r>
        <w:t xml:space="preserve">        android:process="com.android.phone"</w:t>
      </w:r>
    </w:p>
    <w:p w14:paraId="15C32F87" w14:textId="77777777" w:rsidR="00164024" w:rsidRDefault="00164024" w:rsidP="00164024">
      <w:r>
        <w:t xml:space="preserve">        android:usesCleartextTraffic="true"&gt;</w:t>
      </w:r>
    </w:p>
    <w:p w14:paraId="7C0315D2" w14:textId="77777777" w:rsidR="00164024" w:rsidRDefault="00164024" w:rsidP="00164024"/>
    <w:p w14:paraId="1D6919F2" w14:textId="77777777" w:rsidR="00164024" w:rsidRDefault="00164024" w:rsidP="00164024">
      <w:r>
        <w:t xml:space="preserve">    &lt;service android:name=".MmsService"</w:t>
      </w:r>
    </w:p>
    <w:p w14:paraId="641507BE" w14:textId="77777777" w:rsidR="00164024" w:rsidRDefault="00164024" w:rsidP="00164024">
      <w:r>
        <w:t xml:space="preserve">            android:enabled="true"</w:t>
      </w:r>
    </w:p>
    <w:p w14:paraId="15D6F205" w14:textId="77777777" w:rsidR="00164024" w:rsidRDefault="00164024" w:rsidP="00164024">
      <w:r>
        <w:t xml:space="preserve">            android:exported="true"/&gt;</w:t>
      </w:r>
    </w:p>
    <w:p w14:paraId="720F762A" w14:textId="77777777" w:rsidR="00164024" w:rsidRDefault="00164024" w:rsidP="00164024">
      <w:r>
        <w:t>&lt;/application&gt;</w:t>
      </w:r>
    </w:p>
    <w:p w14:paraId="56352CFB" w14:textId="77777777" w:rsidR="00164024" w:rsidRDefault="00164024" w:rsidP="00164024"/>
    <w:p w14:paraId="510B7F9C" w14:textId="77777777" w:rsidR="00164024" w:rsidRDefault="00164024" w:rsidP="00164024">
      <w:r>
        <w:rPr>
          <w:rFonts w:hint="eastAsia"/>
        </w:rPr>
        <w:t>容易看出</w:t>
      </w:r>
      <w:r>
        <w:rPr>
          <w:rFonts w:hint="eastAsia"/>
        </w:rPr>
        <w:t>MmsService</w:t>
      </w:r>
      <w:r>
        <w:rPr>
          <w:rFonts w:hint="eastAsia"/>
        </w:rPr>
        <w:t>是运行在</w:t>
      </w:r>
      <w:r>
        <w:rPr>
          <w:rFonts w:hint="eastAsia"/>
        </w:rPr>
        <w:t>Phone</w:t>
      </w:r>
      <w:r>
        <w:rPr>
          <w:rFonts w:hint="eastAsia"/>
        </w:rPr>
        <w:t>进程中的。在这篇博客中，我们不深入研究彩信服务的启动和收发彩信的过程，主要看看彩信如何建立和释放短连接。</w:t>
      </w:r>
    </w:p>
    <w:p w14:paraId="412B6920" w14:textId="77777777" w:rsidR="00164024" w:rsidRPr="001140F7" w:rsidRDefault="00164024" w:rsidP="00164024">
      <w:pPr>
        <w:pStyle w:val="3"/>
      </w:pPr>
      <w:commentRangeStart w:id="4"/>
      <w:r w:rsidRPr="001140F7">
        <w:rPr>
          <w:rFonts w:hint="eastAsia"/>
        </w:rPr>
        <w:t>wallpapercropper</w:t>
      </w:r>
      <w:commentRangeEnd w:id="4"/>
      <w:r>
        <w:rPr>
          <w:rStyle w:val="aa"/>
        </w:rPr>
        <w:commentReference w:id="4"/>
      </w:r>
    </w:p>
    <w:p w14:paraId="396CC838"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1D49CCC9" w14:textId="77777777" w:rsidR="00164024" w:rsidRDefault="00164024" w:rsidP="00164024">
      <w:pPr>
        <w:pStyle w:val="3"/>
      </w:pPr>
      <w:r>
        <w:t>DocumentsUI</w:t>
      </w:r>
    </w:p>
    <w:p w14:paraId="3341F697"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049DC1D8" w14:textId="77777777" w:rsidR="00164024" w:rsidRDefault="00164024" w:rsidP="00164024">
      <w:pPr>
        <w:widowControl/>
        <w:jc w:val="left"/>
      </w:pPr>
      <w:r>
        <w:rPr>
          <w:rFonts w:hint="eastAsia"/>
        </w:rPr>
        <w:t>小米</w:t>
      </w:r>
      <w:r>
        <w:t>继承了</w:t>
      </w:r>
      <w:r>
        <w:rPr>
          <w:rFonts w:hint="eastAsia"/>
        </w:rPr>
        <w:t>迅雷</w:t>
      </w:r>
      <w:r>
        <w:t>的下载引擎</w:t>
      </w:r>
    </w:p>
    <w:p w14:paraId="33223DC8" w14:textId="77777777" w:rsidR="00164024" w:rsidRDefault="00B5085E" w:rsidP="00164024">
      <w:pPr>
        <w:widowControl/>
        <w:jc w:val="left"/>
      </w:pPr>
      <w:hyperlink r:id="rId19" w:history="1">
        <w:r w:rsidR="00164024" w:rsidRPr="00A534CE">
          <w:rPr>
            <w:rStyle w:val="a9"/>
          </w:rPr>
          <w:t>http://www.cnblogs.com/zqlxtt/p/4451949.html</w:t>
        </w:r>
      </w:hyperlink>
    </w:p>
    <w:p w14:paraId="43A8F1FB"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Android</w:t>
      </w:r>
      <w:r>
        <w:rPr>
          <w:rFonts w:ascii="Helvetica" w:hAnsi="Helvetica"/>
          <w:color w:val="000000"/>
          <w:sz w:val="21"/>
          <w:szCs w:val="21"/>
        </w:rPr>
        <w:t>中</w:t>
      </w:r>
      <w:r>
        <w:rPr>
          <w:rFonts w:ascii="Helvetica" w:hAnsi="Helvetica"/>
          <w:color w:val="000000"/>
          <w:sz w:val="21"/>
          <w:szCs w:val="21"/>
        </w:rPr>
        <w:t>Download</w:t>
      </w:r>
      <w:r>
        <w:rPr>
          <w:rFonts w:ascii="Helvetica" w:hAnsi="Helvetica"/>
          <w:color w:val="000000"/>
          <w:sz w:val="21"/>
          <w:szCs w:val="21"/>
        </w:rPr>
        <w:t>由三个部分组成：</w:t>
      </w:r>
    </w:p>
    <w:p w14:paraId="4357F93C"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1.DocumentsUI -----&gt; /</w:t>
      </w:r>
      <w:hyperlink r:id="rId20" w:history="1">
        <w:r>
          <w:rPr>
            <w:rStyle w:val="a9"/>
            <w:rFonts w:ascii="Helvetica" w:hAnsi="Helvetica"/>
            <w:color w:val="000000"/>
            <w:sz w:val="21"/>
            <w:szCs w:val="21"/>
          </w:rPr>
          <w:t>frameworks</w:t>
        </w:r>
      </w:hyperlink>
      <w:r>
        <w:rPr>
          <w:rFonts w:ascii="Helvetica" w:hAnsi="Helvetica"/>
          <w:color w:val="000000"/>
          <w:sz w:val="21"/>
          <w:szCs w:val="21"/>
        </w:rPr>
        <w:t>/</w:t>
      </w:r>
      <w:hyperlink r:id="rId21" w:history="1">
        <w:r>
          <w:rPr>
            <w:rStyle w:val="a9"/>
            <w:rFonts w:ascii="Helvetica" w:hAnsi="Helvetica"/>
            <w:color w:val="000000"/>
            <w:sz w:val="21"/>
            <w:szCs w:val="21"/>
          </w:rPr>
          <w:t>base</w:t>
        </w:r>
      </w:hyperlink>
      <w:r>
        <w:rPr>
          <w:rFonts w:ascii="Helvetica" w:hAnsi="Helvetica"/>
          <w:color w:val="000000"/>
          <w:sz w:val="21"/>
          <w:szCs w:val="21"/>
        </w:rPr>
        <w:t>/</w:t>
      </w:r>
      <w:hyperlink r:id="rId22" w:history="1">
        <w:r>
          <w:rPr>
            <w:rStyle w:val="a9"/>
            <w:rFonts w:ascii="Helvetica" w:hAnsi="Helvetica"/>
            <w:color w:val="000000"/>
            <w:sz w:val="21"/>
            <w:szCs w:val="21"/>
          </w:rPr>
          <w:t>packages</w:t>
        </w:r>
      </w:hyperlink>
      <w:r>
        <w:rPr>
          <w:rFonts w:ascii="Helvetica" w:hAnsi="Helvetica"/>
          <w:color w:val="000000"/>
          <w:sz w:val="21"/>
          <w:szCs w:val="21"/>
        </w:rPr>
        <w:t>/</w:t>
      </w:r>
      <w:hyperlink r:id="rId23" w:history="1">
        <w:r>
          <w:rPr>
            <w:rStyle w:val="a9"/>
            <w:rFonts w:ascii="Helvetica" w:hAnsi="Helvetica"/>
            <w:color w:val="000000"/>
            <w:sz w:val="21"/>
            <w:szCs w:val="21"/>
          </w:rPr>
          <w:t>DocumentsUI</w:t>
        </w:r>
      </w:hyperlink>
      <w:r>
        <w:rPr>
          <w:rFonts w:ascii="Helvetica" w:hAnsi="Helvetica"/>
          <w:color w:val="000000"/>
          <w:sz w:val="21"/>
          <w:szCs w:val="21"/>
        </w:rPr>
        <w:t>/</w:t>
      </w:r>
    </w:p>
    <w:p w14:paraId="21013E7A"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2.DownloadManager ----&gt;/</w:t>
      </w:r>
      <w:hyperlink r:id="rId24" w:history="1">
        <w:r>
          <w:rPr>
            <w:rStyle w:val="a9"/>
            <w:rFonts w:ascii="Helvetica" w:hAnsi="Helvetica"/>
            <w:color w:val="000000"/>
            <w:sz w:val="21"/>
            <w:szCs w:val="21"/>
          </w:rPr>
          <w:t>frameworks</w:t>
        </w:r>
      </w:hyperlink>
      <w:r>
        <w:rPr>
          <w:rFonts w:ascii="Helvetica" w:hAnsi="Helvetica"/>
          <w:color w:val="000000"/>
          <w:sz w:val="21"/>
          <w:szCs w:val="21"/>
        </w:rPr>
        <w:t>/</w:t>
      </w:r>
      <w:hyperlink r:id="rId25" w:history="1">
        <w:r>
          <w:rPr>
            <w:rStyle w:val="a9"/>
            <w:rFonts w:ascii="Helvetica" w:hAnsi="Helvetica"/>
            <w:color w:val="000000"/>
            <w:sz w:val="21"/>
            <w:szCs w:val="21"/>
          </w:rPr>
          <w:t>base</w:t>
        </w:r>
      </w:hyperlink>
      <w:r>
        <w:rPr>
          <w:rFonts w:ascii="Helvetica" w:hAnsi="Helvetica"/>
          <w:color w:val="000000"/>
          <w:sz w:val="21"/>
          <w:szCs w:val="21"/>
        </w:rPr>
        <w:t>/</w:t>
      </w:r>
      <w:hyperlink r:id="rId26" w:history="1">
        <w:r>
          <w:rPr>
            <w:rStyle w:val="a9"/>
            <w:rFonts w:ascii="Helvetica" w:hAnsi="Helvetica"/>
            <w:color w:val="000000"/>
            <w:sz w:val="21"/>
            <w:szCs w:val="21"/>
          </w:rPr>
          <w:t>core</w:t>
        </w:r>
      </w:hyperlink>
      <w:r>
        <w:rPr>
          <w:rFonts w:ascii="Helvetica" w:hAnsi="Helvetica"/>
          <w:color w:val="000000"/>
          <w:sz w:val="21"/>
          <w:szCs w:val="21"/>
        </w:rPr>
        <w:t>/</w:t>
      </w:r>
      <w:hyperlink r:id="rId27" w:history="1">
        <w:r>
          <w:rPr>
            <w:rStyle w:val="a9"/>
            <w:rFonts w:ascii="Helvetica" w:hAnsi="Helvetica"/>
            <w:color w:val="000000"/>
            <w:sz w:val="21"/>
            <w:szCs w:val="21"/>
          </w:rPr>
          <w:t>java</w:t>
        </w:r>
      </w:hyperlink>
      <w:r>
        <w:rPr>
          <w:rFonts w:ascii="Helvetica" w:hAnsi="Helvetica"/>
          <w:color w:val="000000"/>
          <w:sz w:val="21"/>
          <w:szCs w:val="21"/>
        </w:rPr>
        <w:t>/</w:t>
      </w:r>
      <w:hyperlink r:id="rId28" w:history="1">
        <w:r>
          <w:rPr>
            <w:rStyle w:val="a9"/>
            <w:rFonts w:ascii="Helvetica" w:hAnsi="Helvetica"/>
            <w:color w:val="000000"/>
            <w:sz w:val="21"/>
            <w:szCs w:val="21"/>
          </w:rPr>
          <w:t>android</w:t>
        </w:r>
      </w:hyperlink>
      <w:r>
        <w:rPr>
          <w:rFonts w:ascii="Helvetica" w:hAnsi="Helvetica"/>
          <w:color w:val="000000"/>
          <w:sz w:val="21"/>
          <w:szCs w:val="21"/>
        </w:rPr>
        <w:t>/</w:t>
      </w:r>
      <w:hyperlink r:id="rId29" w:history="1">
        <w:r>
          <w:rPr>
            <w:rStyle w:val="a9"/>
            <w:rFonts w:ascii="Helvetica" w:hAnsi="Helvetica"/>
            <w:color w:val="000000"/>
            <w:sz w:val="21"/>
            <w:szCs w:val="21"/>
          </w:rPr>
          <w:t>app</w:t>
        </w:r>
      </w:hyperlink>
      <w:r>
        <w:rPr>
          <w:rFonts w:ascii="Helvetica" w:hAnsi="Helvetica"/>
          <w:color w:val="000000"/>
          <w:sz w:val="21"/>
          <w:szCs w:val="21"/>
        </w:rPr>
        <w:t>/</w:t>
      </w:r>
      <w:hyperlink r:id="rId30" w:history="1">
        <w:r>
          <w:rPr>
            <w:rFonts w:ascii="Helvetica" w:hAnsi="Helvetica"/>
            <w:color w:val="000000"/>
            <w:sz w:val="21"/>
            <w:szCs w:val="21"/>
            <w:u w:val="single"/>
          </w:rPr>
          <w:br/>
        </w:r>
      </w:hyperlink>
    </w:p>
    <w:p w14:paraId="47C69354"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3.DownloadProvider ----&gt;/</w:t>
      </w:r>
      <w:hyperlink r:id="rId31" w:history="1">
        <w:r>
          <w:rPr>
            <w:rStyle w:val="a9"/>
            <w:rFonts w:ascii="Helvetica" w:hAnsi="Helvetica"/>
            <w:color w:val="000000"/>
            <w:sz w:val="21"/>
            <w:szCs w:val="21"/>
          </w:rPr>
          <w:t>packages</w:t>
        </w:r>
      </w:hyperlink>
      <w:r>
        <w:rPr>
          <w:rFonts w:ascii="Helvetica" w:hAnsi="Helvetica"/>
          <w:color w:val="000000"/>
          <w:sz w:val="21"/>
          <w:szCs w:val="21"/>
        </w:rPr>
        <w:t>/</w:t>
      </w:r>
      <w:hyperlink r:id="rId32" w:history="1">
        <w:r>
          <w:rPr>
            <w:rStyle w:val="a9"/>
            <w:rFonts w:ascii="Helvetica" w:hAnsi="Helvetica"/>
            <w:color w:val="000000"/>
            <w:sz w:val="21"/>
            <w:szCs w:val="21"/>
          </w:rPr>
          <w:t>providers</w:t>
        </w:r>
      </w:hyperlink>
      <w:r>
        <w:rPr>
          <w:rFonts w:ascii="Helvetica" w:hAnsi="Helvetica"/>
          <w:color w:val="000000"/>
          <w:sz w:val="21"/>
          <w:szCs w:val="21"/>
        </w:rPr>
        <w:t>/</w:t>
      </w:r>
      <w:hyperlink r:id="rId33" w:history="1">
        <w:r>
          <w:rPr>
            <w:rStyle w:val="a9"/>
            <w:rFonts w:ascii="Helvetica" w:hAnsi="Helvetica"/>
            <w:color w:val="000000"/>
            <w:sz w:val="21"/>
            <w:szCs w:val="21"/>
          </w:rPr>
          <w:t>DownloadProvider</w:t>
        </w:r>
      </w:hyperlink>
      <w:r>
        <w:rPr>
          <w:rFonts w:ascii="Helvetica" w:hAnsi="Helvetica"/>
          <w:color w:val="000000"/>
          <w:sz w:val="21"/>
          <w:szCs w:val="21"/>
        </w:rPr>
        <w:t>/</w:t>
      </w:r>
    </w:p>
    <w:p w14:paraId="280EE285"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下图中用</w:t>
      </w:r>
      <w:r>
        <w:rPr>
          <w:rFonts w:ascii="Helvetica" w:hAnsi="Helvetica"/>
          <w:color w:val="000000"/>
          <w:sz w:val="21"/>
          <w:szCs w:val="21"/>
        </w:rPr>
        <w:t>MVC</w:t>
      </w:r>
      <w:r>
        <w:rPr>
          <w:rFonts w:ascii="Helvetica" w:hAnsi="Helvetica"/>
          <w:color w:val="000000"/>
          <w:sz w:val="21"/>
          <w:szCs w:val="21"/>
        </w:rPr>
        <w:t>的分层将这三部分做了划分：</w:t>
      </w:r>
    </w:p>
    <w:p w14:paraId="5E14DC7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 </w:t>
      </w:r>
    </w:p>
    <w:p w14:paraId="615A7408"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noProof/>
          <w:color w:val="000000"/>
          <w:sz w:val="21"/>
          <w:szCs w:val="21"/>
        </w:rPr>
        <w:lastRenderedPageBreak/>
        <w:drawing>
          <wp:inline distT="0" distB="0" distL="0" distR="0" wp14:anchorId="14DCCC5D" wp14:editId="7598C9BF">
            <wp:extent cx="7134225" cy="2714625"/>
            <wp:effectExtent l="0" t="0" r="9525" b="9525"/>
            <wp:docPr id="19" name="图片 19" descr="http://images.cnitblog.com/blog2015/737975/201504/23215514640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015/737975/201504/232155146406917.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134225" cy="2714625"/>
                    </a:xfrm>
                    <a:prstGeom prst="rect">
                      <a:avLst/>
                    </a:prstGeom>
                    <a:noFill/>
                    <a:ln>
                      <a:noFill/>
                    </a:ln>
                  </pic:spPr>
                </pic:pic>
              </a:graphicData>
            </a:graphic>
          </wp:inline>
        </w:drawing>
      </w:r>
    </w:p>
    <w:p w14:paraId="6622369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其中</w:t>
      </w:r>
      <w:r>
        <w:rPr>
          <w:rFonts w:ascii="Helvetica" w:hAnsi="Helvetica"/>
          <w:color w:val="000000"/>
          <w:sz w:val="21"/>
          <w:szCs w:val="21"/>
        </w:rPr>
        <w:t>DocumentsUI</w:t>
      </w:r>
      <w:r>
        <w:rPr>
          <w:rFonts w:ascii="Helvetica" w:hAnsi="Helvetica"/>
          <w:color w:val="000000"/>
          <w:sz w:val="21"/>
          <w:szCs w:val="21"/>
        </w:rPr>
        <w:t>作为视图层（</w:t>
      </w:r>
      <w:r>
        <w:rPr>
          <w:rFonts w:ascii="Helvetica" w:hAnsi="Helvetica"/>
          <w:color w:val="000000"/>
          <w:sz w:val="21"/>
          <w:szCs w:val="21"/>
        </w:rPr>
        <w:t>V</w:t>
      </w:r>
      <w:r>
        <w:rPr>
          <w:rFonts w:ascii="Helvetica" w:hAnsi="Helvetica"/>
          <w:color w:val="000000"/>
          <w:sz w:val="21"/>
          <w:szCs w:val="21"/>
        </w:rPr>
        <w:t>）负责展示</w:t>
      </w:r>
      <w:r>
        <w:rPr>
          <w:rFonts w:ascii="Helvetica" w:hAnsi="Helvetica"/>
          <w:color w:val="000000"/>
          <w:sz w:val="21"/>
          <w:szCs w:val="21"/>
        </w:rPr>
        <w:t>Download</w:t>
      </w:r>
      <w:r>
        <w:rPr>
          <w:rFonts w:ascii="Helvetica" w:hAnsi="Helvetica"/>
          <w:color w:val="000000"/>
          <w:sz w:val="21"/>
          <w:szCs w:val="21"/>
        </w:rPr>
        <w:t>信息</w:t>
      </w:r>
    </w:p>
    <w:p w14:paraId="499516F9"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DownloadManager</w:t>
      </w:r>
      <w:r>
        <w:rPr>
          <w:rFonts w:ascii="Helvetica" w:hAnsi="Helvetica"/>
          <w:color w:val="000000"/>
          <w:sz w:val="21"/>
          <w:szCs w:val="21"/>
        </w:rPr>
        <w:t>和</w:t>
      </w:r>
      <w:r>
        <w:rPr>
          <w:rFonts w:ascii="Helvetica" w:hAnsi="Helvetica"/>
          <w:color w:val="000000"/>
          <w:sz w:val="21"/>
          <w:szCs w:val="21"/>
        </w:rPr>
        <w:t>DownloadProvder</w:t>
      </w:r>
      <w:r>
        <w:rPr>
          <w:rFonts w:ascii="Helvetica" w:hAnsi="Helvetica"/>
          <w:color w:val="000000"/>
          <w:sz w:val="21"/>
          <w:szCs w:val="21"/>
        </w:rPr>
        <w:t>的一部分作为控制层（</w:t>
      </w:r>
      <w:r>
        <w:rPr>
          <w:rFonts w:ascii="Helvetica" w:hAnsi="Helvetica"/>
          <w:color w:val="000000"/>
          <w:sz w:val="21"/>
          <w:szCs w:val="21"/>
        </w:rPr>
        <w:t>C</w:t>
      </w:r>
      <w:r>
        <w:rPr>
          <w:rFonts w:ascii="Helvetica" w:hAnsi="Helvetica"/>
          <w:color w:val="000000"/>
          <w:sz w:val="21"/>
          <w:szCs w:val="21"/>
        </w:rPr>
        <w:t>）负责下载的逻辑控制</w:t>
      </w:r>
    </w:p>
    <w:p w14:paraId="779F194F" w14:textId="77777777" w:rsidR="00164024" w:rsidRDefault="00164024" w:rsidP="00164024">
      <w:r>
        <w:t>DownloadProvder</w:t>
      </w:r>
      <w:r>
        <w:t>的另一部分则作为数据层（</w:t>
      </w:r>
      <w:r>
        <w:t>M</w:t>
      </w:r>
      <w:r>
        <w:t>）负责数据的存储</w:t>
      </w:r>
    </w:p>
    <w:p w14:paraId="2D9AD726" w14:textId="77777777" w:rsidR="00164024" w:rsidRDefault="00164024" w:rsidP="00164024">
      <w:pPr>
        <w:pStyle w:val="3"/>
      </w:pPr>
      <w:r>
        <w:t>HTMLViewer</w:t>
      </w:r>
    </w:p>
    <w:p w14:paraId="283C9291" w14:textId="77777777" w:rsidR="00164024" w:rsidRDefault="00164024" w:rsidP="00164024">
      <w:pPr>
        <w:widowControl/>
        <w:jc w:val="left"/>
      </w:pPr>
      <w:r>
        <w:t>shell@kpad:/ $ dumpsys activity | grep mFo</w:t>
      </w:r>
    </w:p>
    <w:p w14:paraId="36CF7C46" w14:textId="77777777" w:rsidR="00164024" w:rsidRDefault="00164024" w:rsidP="00164024">
      <w:pPr>
        <w:widowControl/>
        <w:jc w:val="left"/>
      </w:pPr>
      <w:r>
        <w:t xml:space="preserve">  mFocusedActivity: ActivityRecord{2ec50016 u0 com.android.htmlviewer/.HTMLViewerActivity t1}</w:t>
      </w:r>
    </w:p>
    <w:p w14:paraId="50DF5ABA" w14:textId="77777777" w:rsidR="00164024" w:rsidRDefault="00164024" w:rsidP="00164024">
      <w:r>
        <w:rPr>
          <w:rFonts w:hint="eastAsia"/>
        </w:rPr>
        <w:t>详解</w:t>
      </w:r>
      <w:r>
        <w:rPr>
          <w:rFonts w:hint="eastAsia"/>
        </w:rPr>
        <w:t>app</w:t>
      </w:r>
    </w:p>
    <w:p w14:paraId="23A86E7C" w14:textId="77777777" w:rsidR="00164024" w:rsidRDefault="00164024" w:rsidP="00164024">
      <w:pPr>
        <w:pStyle w:val="3"/>
      </w:pPr>
      <w:r>
        <w:t>Browser</w:t>
      </w:r>
    </w:p>
    <w:p w14:paraId="0FA34784" w14:textId="77777777" w:rsidR="00164024" w:rsidRDefault="00B5085E" w:rsidP="00164024">
      <w:pPr>
        <w:widowControl/>
        <w:jc w:val="left"/>
      </w:pPr>
      <w:hyperlink r:id="rId35" w:history="1">
        <w:r w:rsidR="00164024" w:rsidRPr="00A534CE">
          <w:rPr>
            <w:rStyle w:val="a9"/>
          </w:rPr>
          <w:t>http://blog.csdn.net/weirdo_c/article/details/50716848</w:t>
        </w:r>
      </w:hyperlink>
    </w:p>
    <w:p w14:paraId="05FB5CD6" w14:textId="77777777" w:rsidR="00164024" w:rsidRDefault="00164024" w:rsidP="00164024">
      <w:pPr>
        <w:widowControl/>
        <w:jc w:val="left"/>
      </w:pPr>
    </w:p>
    <w:p w14:paraId="172534F8" w14:textId="77777777" w:rsidR="00164024" w:rsidRDefault="00164024" w:rsidP="00164024">
      <w:pPr>
        <w:pStyle w:val="3"/>
      </w:pPr>
      <w:r>
        <w:t>CaptivePortalLogin</w:t>
      </w:r>
    </w:p>
    <w:p w14:paraId="096DBC8E" w14:textId="77777777" w:rsidR="00164024" w:rsidRDefault="00164024" w:rsidP="00164024">
      <w:pPr>
        <w:pStyle w:val="3"/>
      </w:pPr>
      <w:r>
        <w:t>CertInstaller</w:t>
      </w:r>
    </w:p>
    <w:p w14:paraId="51E73860" w14:textId="77777777" w:rsidR="00164024" w:rsidRPr="00B72F20" w:rsidRDefault="00164024" w:rsidP="00164024">
      <w:r>
        <w:t>/p</w:t>
      </w:r>
      <w:r>
        <w:rPr>
          <w:rFonts w:hint="eastAsia"/>
        </w:rPr>
        <w:t>ackages</w:t>
      </w:r>
      <w:r>
        <w:t>/apps</w:t>
      </w:r>
    </w:p>
    <w:p w14:paraId="2E6A9BD5" w14:textId="77777777" w:rsidR="00164024" w:rsidRDefault="00164024" w:rsidP="00164024">
      <w:pPr>
        <w:widowControl/>
        <w:jc w:val="left"/>
        <w:rPr>
          <w:rFonts w:ascii="Helvetica" w:hAnsi="Helvetica"/>
          <w:color w:val="333333"/>
          <w:shd w:val="clear" w:color="auto" w:fill="FEFEFE"/>
        </w:rPr>
      </w:pPr>
      <w:r>
        <w:rPr>
          <w:rFonts w:ascii="Helvetica" w:hAnsi="Helvetica"/>
          <w:color w:val="333333"/>
          <w:shd w:val="clear" w:color="auto" w:fill="FEFEFE"/>
        </w:rPr>
        <w:t>在</w:t>
      </w:r>
      <w:r>
        <w:rPr>
          <w:rFonts w:ascii="Helvetica" w:hAnsi="Helvetica"/>
          <w:color w:val="333333"/>
          <w:shd w:val="clear" w:color="auto" w:fill="FEFEFE"/>
        </w:rPr>
        <w:t>Android</w:t>
      </w:r>
      <w:r>
        <w:rPr>
          <w:rFonts w:ascii="Helvetica" w:hAnsi="Helvetica"/>
          <w:color w:val="333333"/>
          <w:shd w:val="clear" w:color="auto" w:fill="FEFEFE"/>
        </w:rPr>
        <w:t>中安装数字签名，被调用</w:t>
      </w:r>
    </w:p>
    <w:p w14:paraId="4AE915DE" w14:textId="77777777" w:rsidR="00164024" w:rsidRDefault="00164024" w:rsidP="00164024">
      <w:pPr>
        <w:pStyle w:val="3"/>
      </w:pPr>
      <w:r>
        <w:lastRenderedPageBreak/>
        <w:t>KeyChain</w:t>
      </w:r>
    </w:p>
    <w:p w14:paraId="6AF8B72B" w14:textId="77777777" w:rsidR="00164024" w:rsidRDefault="00B5085E" w:rsidP="00164024">
      <w:hyperlink r:id="rId36" w:history="1">
        <w:r w:rsidR="00164024" w:rsidRPr="00A534CE">
          <w:rPr>
            <w:rStyle w:val="a9"/>
          </w:rPr>
          <w:t>http://blog.csdn.net/innost/article/details/44199503</w:t>
        </w:r>
      </w:hyperlink>
    </w:p>
    <w:p w14:paraId="6297DE6F" w14:textId="77777777" w:rsidR="00164024" w:rsidRDefault="00164024" w:rsidP="00164024">
      <w:pPr>
        <w:rPr>
          <w:rFonts w:ascii="微软雅黑" w:eastAsia="微软雅黑" w:hAnsi="微软雅黑"/>
          <w:color w:val="434343"/>
          <w:szCs w:val="21"/>
          <w:shd w:val="clear" w:color="auto" w:fill="FFFFFF"/>
        </w:rPr>
      </w:pPr>
      <w:r>
        <w:rPr>
          <w:rFonts w:ascii="微软雅黑" w:eastAsia="微软雅黑" w:hAnsi="微软雅黑" w:hint="eastAsia"/>
          <w:color w:val="434343"/>
          <w:szCs w:val="21"/>
          <w:shd w:val="clear" w:color="auto" w:fill="FFFFFF"/>
        </w:rPr>
        <w:t>数字签名</w:t>
      </w:r>
    </w:p>
    <w:p w14:paraId="773D453A" w14:textId="77777777" w:rsidR="00164024" w:rsidRDefault="00164024" w:rsidP="00164024">
      <w:pPr>
        <w:pStyle w:val="3"/>
        <w:rPr>
          <w:rFonts w:ascii="微软雅黑" w:eastAsia="微软雅黑" w:hAnsi="微软雅黑"/>
          <w:color w:val="434343"/>
          <w:szCs w:val="21"/>
          <w:shd w:val="clear" w:color="auto" w:fill="FFFFFF"/>
        </w:rPr>
      </w:pPr>
      <w:r>
        <w:rPr>
          <w:shd w:val="clear" w:color="auto" w:fill="FFFFFF"/>
        </w:rPr>
        <w:t>LatinIME</w:t>
      </w:r>
    </w:p>
    <w:p w14:paraId="0495BA69" w14:textId="77777777" w:rsidR="00164024" w:rsidRDefault="00164024" w:rsidP="00164024">
      <w:r>
        <w:rPr>
          <w:rFonts w:ascii="Arial" w:hAnsi="Arial" w:cs="Arial"/>
          <w:color w:val="333333"/>
          <w:sz w:val="27"/>
          <w:szCs w:val="27"/>
          <w:shd w:val="clear" w:color="auto" w:fill="FFFFFF"/>
        </w:rPr>
        <w:t>/packages/inputmethods/LatinIME/</w:t>
      </w:r>
    </w:p>
    <w:p w14:paraId="7F1CF6D4" w14:textId="77777777" w:rsidR="00164024" w:rsidRDefault="00164024" w:rsidP="00164024">
      <w:pPr>
        <w:widowControl/>
        <w:jc w:val="left"/>
      </w:pPr>
      <w:r w:rsidRPr="00482BB8">
        <w:t>com.android.settings/.inputmethod.InputMethodAndSubtypeEnablerActivity</w:t>
      </w:r>
    </w:p>
    <w:p w14:paraId="1536150F" w14:textId="77777777" w:rsidR="00164024" w:rsidRDefault="00164024" w:rsidP="00164024">
      <w:pPr>
        <w:widowControl/>
        <w:jc w:val="left"/>
      </w:pPr>
      <w:r w:rsidRPr="00482BB8">
        <w:t>com.android.inputmethod.latin/.settings.SettingsActivity</w:t>
      </w:r>
    </w:p>
    <w:p w14:paraId="56D2A59B" w14:textId="77777777" w:rsidR="00164024" w:rsidRDefault="00B5085E" w:rsidP="00164024">
      <w:pPr>
        <w:widowControl/>
        <w:jc w:val="left"/>
      </w:pPr>
      <w:hyperlink r:id="rId37" w:history="1">
        <w:r w:rsidR="00164024" w:rsidRPr="00A534CE">
          <w:rPr>
            <w:rStyle w:val="a9"/>
          </w:rPr>
          <w:t>http://blog.csdn.net/asasasdasfaf/article/details/53744675</w:t>
        </w:r>
      </w:hyperlink>
    </w:p>
    <w:p w14:paraId="6A281E3F" w14:textId="77777777" w:rsidR="00164024" w:rsidRDefault="00164024" w:rsidP="00164024">
      <w:pPr>
        <w:widowControl/>
        <w:jc w:val="left"/>
      </w:pPr>
    </w:p>
    <w:p w14:paraId="201D4928" w14:textId="77777777" w:rsidR="00164024" w:rsidRDefault="00164024" w:rsidP="00164024">
      <w:pPr>
        <w:pStyle w:val="3"/>
      </w:pPr>
      <w:r>
        <w:t>PicoTts</w:t>
      </w:r>
    </w:p>
    <w:p w14:paraId="1E8C3716" w14:textId="77777777" w:rsidR="00164024" w:rsidRDefault="00B5085E" w:rsidP="00164024">
      <w:pPr>
        <w:rPr>
          <w:rStyle w:val="a9"/>
        </w:rPr>
      </w:pPr>
      <w:hyperlink r:id="rId38" w:history="1">
        <w:r w:rsidR="00164024" w:rsidRPr="00DF69C9">
          <w:rPr>
            <w:rStyle w:val="a9"/>
          </w:rPr>
          <w:t>http://www.manew.com/blog-166890-7593.html</w:t>
        </w:r>
      </w:hyperlink>
    </w:p>
    <w:p w14:paraId="23B6BD99" w14:textId="77777777" w:rsidR="009162C3" w:rsidRDefault="009162C3" w:rsidP="009162C3">
      <w:pPr>
        <w:pStyle w:val="2"/>
      </w:pPr>
      <w:r w:rsidRPr="004F0539">
        <w:t>com.android.captiveportallogin</w:t>
      </w:r>
    </w:p>
    <w:p w14:paraId="34944A95" w14:textId="77777777" w:rsidR="009162C3" w:rsidRDefault="009162C3" w:rsidP="009162C3">
      <w:r w:rsidRPr="004F0539">
        <w:t>com.android.captiveportallogin.CaptivePortalLoginActivity</w:t>
      </w:r>
    </w:p>
    <w:p w14:paraId="37FE1237" w14:textId="77777777" w:rsidR="009162C3" w:rsidRDefault="009162C3" w:rsidP="009162C3">
      <w:r w:rsidRPr="004F0539">
        <w:t>&lt;action android:name="android.net.conn.CAPTIVE_PORTAL"/&gt;</w:t>
      </w:r>
    </w:p>
    <w:p w14:paraId="290DAAE3" w14:textId="77777777" w:rsidR="009162C3" w:rsidRDefault="009162C3" w:rsidP="009162C3">
      <w:pPr>
        <w:pStyle w:val="2"/>
      </w:pPr>
      <w:r>
        <w:rPr>
          <w:rFonts w:hint="eastAsia"/>
        </w:rPr>
        <w:t>名词解释</w:t>
      </w:r>
    </w:p>
    <w:p w14:paraId="0C619751" w14:textId="77777777" w:rsidR="009162C3" w:rsidRDefault="009162C3" w:rsidP="009162C3">
      <w:pPr>
        <w:pStyle w:val="3"/>
      </w:pPr>
      <w:r w:rsidRPr="004F0539">
        <w:rPr>
          <w:rFonts w:hint="eastAsia"/>
        </w:rPr>
        <w:t>portal</w:t>
      </w:r>
      <w:r w:rsidRPr="004F0539">
        <w:rPr>
          <w:rFonts w:hint="eastAsia"/>
        </w:rPr>
        <w:t>认证</w:t>
      </w:r>
    </w:p>
    <w:p w14:paraId="16F6B188" w14:textId="77777777" w:rsidR="009162C3" w:rsidRDefault="009162C3" w:rsidP="009162C3">
      <w:r w:rsidRPr="004F0539">
        <w:rPr>
          <w:rFonts w:hint="eastAsia"/>
        </w:rPr>
        <w:t>就是连接</w:t>
      </w:r>
      <w:r w:rsidRPr="004F0539">
        <w:rPr>
          <w:rFonts w:hint="eastAsia"/>
        </w:rPr>
        <w:t>wifi</w:t>
      </w:r>
      <w:r w:rsidRPr="004F0539">
        <w:rPr>
          <w:rFonts w:hint="eastAsia"/>
        </w:rPr>
        <w:t>成功后</w:t>
      </w:r>
      <w:r w:rsidRPr="004F0539">
        <w:rPr>
          <w:rFonts w:hint="eastAsia"/>
        </w:rPr>
        <w:t>,</w:t>
      </w:r>
      <w:r w:rsidRPr="004F0539">
        <w:rPr>
          <w:rFonts w:hint="eastAsia"/>
        </w:rPr>
        <w:t>有些需要去一个登录页面</w:t>
      </w:r>
      <w:r w:rsidRPr="004F0539">
        <w:rPr>
          <w:rFonts w:hint="eastAsia"/>
        </w:rPr>
        <w:t>,</w:t>
      </w:r>
      <w:r w:rsidRPr="004F0539">
        <w:rPr>
          <w:rFonts w:hint="eastAsia"/>
        </w:rPr>
        <w:t>登录后才能正常使用</w:t>
      </w:r>
      <w:r w:rsidRPr="004F0539">
        <w:rPr>
          <w:rFonts w:hint="eastAsia"/>
        </w:rPr>
        <w:t>wifi</w:t>
      </w:r>
      <w:r w:rsidRPr="004F0539">
        <w:rPr>
          <w:rFonts w:hint="eastAsia"/>
        </w:rPr>
        <w:t>。在现在商店比如肯德基</w:t>
      </w:r>
      <w:r w:rsidRPr="004F0539">
        <w:rPr>
          <w:rFonts w:hint="eastAsia"/>
        </w:rPr>
        <w:t>,</w:t>
      </w:r>
      <w:r w:rsidRPr="004F0539">
        <w:rPr>
          <w:rFonts w:hint="eastAsia"/>
        </w:rPr>
        <w:t>万科</w:t>
      </w:r>
      <w:r w:rsidRPr="004F0539">
        <w:rPr>
          <w:rFonts w:hint="eastAsia"/>
        </w:rPr>
        <w:t>,</w:t>
      </w:r>
      <w:r w:rsidRPr="004F0539">
        <w:rPr>
          <w:rFonts w:hint="eastAsia"/>
        </w:rPr>
        <w:t>万达等很多外场</w:t>
      </w:r>
      <w:r w:rsidRPr="004F0539">
        <w:rPr>
          <w:rFonts w:hint="eastAsia"/>
        </w:rPr>
        <w:t>,</w:t>
      </w:r>
      <w:r w:rsidRPr="004F0539">
        <w:rPr>
          <w:rFonts w:hint="eastAsia"/>
        </w:rPr>
        <w:t>都有这样的认证方式</w:t>
      </w:r>
    </w:p>
    <w:p w14:paraId="11055D3D" w14:textId="77777777" w:rsidR="009162C3" w:rsidRDefault="009162C3" w:rsidP="009162C3">
      <w:pPr>
        <w:pStyle w:val="3"/>
      </w:pPr>
      <w:r w:rsidRPr="004F0539">
        <w:rPr>
          <w:rFonts w:hint="eastAsia"/>
        </w:rPr>
        <w:t>android</w:t>
      </w:r>
      <w:r w:rsidRPr="004F0539">
        <w:rPr>
          <w:rFonts w:hint="eastAsia"/>
        </w:rPr>
        <w:t>的原生</w:t>
      </w:r>
      <w:r w:rsidRPr="004F0539">
        <w:rPr>
          <w:rFonts w:hint="eastAsia"/>
        </w:rPr>
        <w:t>portal</w:t>
      </w:r>
      <w:r w:rsidRPr="004F0539">
        <w:rPr>
          <w:rFonts w:hint="eastAsia"/>
        </w:rPr>
        <w:t>认证</w:t>
      </w:r>
    </w:p>
    <w:p w14:paraId="15D6B4CB" w14:textId="77777777" w:rsidR="009162C3" w:rsidRDefault="009162C3" w:rsidP="009162C3"/>
    <w:p w14:paraId="68E29C19" w14:textId="77777777" w:rsidR="009162C3" w:rsidRDefault="009162C3" w:rsidP="009162C3">
      <w:pPr>
        <w:pStyle w:val="2"/>
      </w:pPr>
      <w:r w:rsidRPr="004F0539">
        <w:rPr>
          <w:rFonts w:hint="eastAsia"/>
        </w:rPr>
        <w:t>独立出</w:t>
      </w:r>
      <w:r w:rsidRPr="004F0539">
        <w:rPr>
          <w:rFonts w:hint="eastAsia"/>
        </w:rPr>
        <w:t>portal</w:t>
      </w:r>
      <w:r w:rsidRPr="004F0539">
        <w:rPr>
          <w:rFonts w:hint="eastAsia"/>
        </w:rPr>
        <w:t>认证到浏览器</w:t>
      </w:r>
    </w:p>
    <w:p w14:paraId="588B4871" w14:textId="77777777" w:rsidR="009162C3" w:rsidRDefault="009162C3" w:rsidP="009162C3">
      <w:r w:rsidRPr="004F0539">
        <w:rPr>
          <w:rFonts w:hint="eastAsia"/>
        </w:rPr>
        <w:t>将这部分功能独立出来</w:t>
      </w:r>
      <w:r w:rsidRPr="004F0539">
        <w:rPr>
          <w:rFonts w:hint="eastAsia"/>
        </w:rPr>
        <w:t>,</w:t>
      </w:r>
      <w:r w:rsidRPr="004F0539">
        <w:rPr>
          <w:rFonts w:hint="eastAsia"/>
        </w:rPr>
        <w:t>放到自己的浏览器中或者</w:t>
      </w:r>
      <w:r w:rsidRPr="004F0539">
        <w:rPr>
          <w:rFonts w:hint="eastAsia"/>
        </w:rPr>
        <w:t>apk</w:t>
      </w:r>
      <w:r w:rsidRPr="004F0539">
        <w:rPr>
          <w:rFonts w:hint="eastAsia"/>
        </w:rPr>
        <w:t>中</w:t>
      </w:r>
      <w:r w:rsidRPr="004F0539">
        <w:rPr>
          <w:rFonts w:hint="eastAsia"/>
        </w:rPr>
        <w:t>,</w:t>
      </w:r>
      <w:r w:rsidRPr="004F0539">
        <w:rPr>
          <w:rFonts w:hint="eastAsia"/>
        </w:rPr>
        <w:t>改怎么做呢</w:t>
      </w:r>
      <w:r w:rsidRPr="004F0539">
        <w:rPr>
          <w:rFonts w:hint="eastAsia"/>
        </w:rPr>
        <w:t>?</w:t>
      </w:r>
      <w:r w:rsidRPr="004F0539">
        <w:rPr>
          <w:rFonts w:hint="eastAsia"/>
        </w:rPr>
        <w:t>有两种方式</w:t>
      </w:r>
    </w:p>
    <w:p w14:paraId="7266FD53" w14:textId="77777777" w:rsidR="009162C3" w:rsidRDefault="009162C3" w:rsidP="009162C3">
      <w:r>
        <w:rPr>
          <w:rFonts w:hint="eastAsia"/>
        </w:rPr>
        <w:t>1</w:t>
      </w:r>
      <w:r>
        <w:rPr>
          <w:rFonts w:hint="eastAsia"/>
        </w:rPr>
        <w:t>、接收系统的</w:t>
      </w:r>
      <w:r>
        <w:rPr>
          <w:rFonts w:hint="eastAsia"/>
        </w:rPr>
        <w:t xml:space="preserve">intent </w:t>
      </w:r>
      <w:r>
        <w:rPr>
          <w:rFonts w:hint="eastAsia"/>
        </w:rPr>
        <w:t>就是已经有系统的通知了</w:t>
      </w:r>
      <w:r>
        <w:rPr>
          <w:rFonts w:hint="eastAsia"/>
        </w:rPr>
        <w:t>,</w:t>
      </w:r>
      <w:r>
        <w:rPr>
          <w:rFonts w:hint="eastAsia"/>
        </w:rPr>
        <w:t>当用户点击通知的时候弹出自己</w:t>
      </w:r>
      <w:r>
        <w:rPr>
          <w:rFonts w:hint="eastAsia"/>
        </w:rPr>
        <w:t>apk</w:t>
      </w:r>
      <w:r>
        <w:rPr>
          <w:rFonts w:hint="eastAsia"/>
        </w:rPr>
        <w:t>中的</w:t>
      </w:r>
      <w:r>
        <w:rPr>
          <w:rFonts w:hint="eastAsia"/>
        </w:rPr>
        <w:t>acivity</w:t>
      </w:r>
      <w:r>
        <w:rPr>
          <w:rFonts w:hint="eastAsia"/>
        </w:rPr>
        <w:t>这里面需要在</w:t>
      </w:r>
      <w:r>
        <w:rPr>
          <w:rFonts w:hint="eastAsia"/>
        </w:rPr>
        <w:t>activity</w:t>
      </w:r>
      <w:r>
        <w:rPr>
          <w:rFonts w:hint="eastAsia"/>
        </w:rPr>
        <w:t>中加入如下属性</w:t>
      </w:r>
      <w:r>
        <w:rPr>
          <w:rFonts w:hint="eastAsia"/>
        </w:rPr>
        <w:t>,</w:t>
      </w:r>
      <w:r>
        <w:rPr>
          <w:rFonts w:hint="eastAsia"/>
        </w:rPr>
        <w:t>才会弹出用户选择框。</w:t>
      </w:r>
    </w:p>
    <w:p w14:paraId="74115707" w14:textId="77777777" w:rsidR="009162C3" w:rsidRDefault="009162C3" w:rsidP="009162C3">
      <w:r>
        <w:lastRenderedPageBreak/>
        <w:t>&lt;action android:name="android.net.conn.CAPTIVE_PORTAL" /&gt;</w:t>
      </w:r>
    </w:p>
    <w:p w14:paraId="5844ADBD" w14:textId="77777777" w:rsidR="009162C3" w:rsidRDefault="009162C3" w:rsidP="009162C3">
      <w:r w:rsidRPr="004F0539">
        <w:rPr>
          <w:rFonts w:hint="eastAsia"/>
        </w:rPr>
        <w:t>2</w:t>
      </w:r>
      <w:r w:rsidRPr="004F0539">
        <w:rPr>
          <w:rFonts w:hint="eastAsia"/>
        </w:rPr>
        <w:t>、不依赖系统自己做检测</w:t>
      </w:r>
      <w:r w:rsidRPr="004F0539">
        <w:rPr>
          <w:rFonts w:hint="eastAsia"/>
        </w:rPr>
        <w:t>,</w:t>
      </w:r>
      <w:r w:rsidRPr="004F0539">
        <w:rPr>
          <w:rFonts w:hint="eastAsia"/>
        </w:rPr>
        <w:t>自己弹出通知流程如下</w:t>
      </w:r>
    </w:p>
    <w:p w14:paraId="5DCA11C9" w14:textId="77777777" w:rsidR="009162C3" w:rsidRPr="004F0539" w:rsidRDefault="009162C3" w:rsidP="009162C3">
      <w:r w:rsidRPr="004F0539">
        <w:rPr>
          <w:rFonts w:hint="eastAsia"/>
        </w:rPr>
        <w:t>用一个接收器接收网络变化广播</w:t>
      </w:r>
      <w:r w:rsidRPr="004F0539">
        <w:rPr>
          <w:rFonts w:hint="eastAsia"/>
        </w:rPr>
        <w:t>,</w:t>
      </w:r>
      <w:r w:rsidRPr="004F0539">
        <w:rPr>
          <w:rFonts w:hint="eastAsia"/>
        </w:rPr>
        <w:t>然后启动个服务</w:t>
      </w:r>
      <w:r w:rsidRPr="004F0539">
        <w:rPr>
          <w:rFonts w:hint="eastAsia"/>
        </w:rPr>
        <w:t>,</w:t>
      </w:r>
      <w:r w:rsidRPr="004F0539">
        <w:rPr>
          <w:rFonts w:hint="eastAsia"/>
        </w:rPr>
        <w:t>在服务中做如下判断</w:t>
      </w:r>
      <w:r w:rsidRPr="004F0539">
        <w:rPr>
          <w:rFonts w:hint="eastAsia"/>
        </w:rPr>
        <w:t>,</w:t>
      </w:r>
      <w:r w:rsidRPr="004F0539">
        <w:rPr>
          <w:rFonts w:hint="eastAsia"/>
        </w:rPr>
        <w:t>如果连接不上就弹出通知</w:t>
      </w:r>
      <w:r w:rsidRPr="004F0539">
        <w:rPr>
          <w:rFonts w:hint="eastAsia"/>
        </w:rPr>
        <w:t>,</w:t>
      </w:r>
      <w:r w:rsidRPr="004F0539">
        <w:rPr>
          <w:rFonts w:hint="eastAsia"/>
        </w:rPr>
        <w:t>后面就和方案</w:t>
      </w:r>
      <w:r w:rsidRPr="004F0539">
        <w:rPr>
          <w:rFonts w:hint="eastAsia"/>
        </w:rPr>
        <w:t>1</w:t>
      </w:r>
      <w:r w:rsidRPr="004F0539">
        <w:rPr>
          <w:rFonts w:hint="eastAsia"/>
        </w:rPr>
        <w:t>一样了</w:t>
      </w:r>
    </w:p>
    <w:p w14:paraId="22D6C0FF" w14:textId="77777777" w:rsidR="009162C3" w:rsidRPr="009162C3" w:rsidRDefault="009162C3" w:rsidP="00164024">
      <w:pPr>
        <w:rPr>
          <w:rStyle w:val="a9"/>
        </w:rPr>
      </w:pPr>
    </w:p>
    <w:p w14:paraId="0429F946" w14:textId="77777777" w:rsidR="00164024" w:rsidRDefault="00164024" w:rsidP="00164024">
      <w:pPr>
        <w:rPr>
          <w:rStyle w:val="a9"/>
        </w:rPr>
      </w:pPr>
    </w:p>
    <w:p w14:paraId="594CA155" w14:textId="77777777" w:rsidR="00164024" w:rsidRDefault="00164024" w:rsidP="00164024">
      <w:pPr>
        <w:pStyle w:val="2"/>
      </w:pPr>
      <w:r>
        <w:rPr>
          <w:rFonts w:hint="eastAsia"/>
        </w:rPr>
        <w:t>定制</w:t>
      </w:r>
      <w:r>
        <w:t>部分</w:t>
      </w:r>
    </w:p>
    <w:p w14:paraId="6BD62ED7" w14:textId="77777777" w:rsidR="00164024" w:rsidRDefault="00164024" w:rsidP="00164024">
      <w:pPr>
        <w:rPr>
          <w:b/>
        </w:rPr>
      </w:pPr>
      <w:r w:rsidRPr="00192A74">
        <w:rPr>
          <w:b/>
        </w:rPr>
        <w:t>DownloadProvider</w:t>
      </w:r>
    </w:p>
    <w:p w14:paraId="12CFDCB4" w14:textId="77777777" w:rsidR="00164024" w:rsidRPr="00113034" w:rsidRDefault="00164024" w:rsidP="00164024">
      <w:pPr>
        <w:rPr>
          <w:b/>
        </w:rPr>
      </w:pPr>
      <w:r w:rsidRPr="00113034">
        <w:rPr>
          <w:b/>
        </w:rPr>
        <w:t>Settings</w:t>
      </w:r>
    </w:p>
    <w:p w14:paraId="4B529CC3" w14:textId="77777777" w:rsidR="00164024" w:rsidRDefault="00164024" w:rsidP="00164024">
      <w:pPr>
        <w:rPr>
          <w:b/>
        </w:rPr>
      </w:pPr>
      <w:r w:rsidRPr="006150AD">
        <w:rPr>
          <w:b/>
        </w:rPr>
        <w:t>SystemUI</w:t>
      </w:r>
    </w:p>
    <w:p w14:paraId="3B54C799" w14:textId="77777777" w:rsidR="00164024" w:rsidRDefault="00164024" w:rsidP="00164024">
      <w:pPr>
        <w:rPr>
          <w:b/>
        </w:rPr>
      </w:pPr>
      <w:r w:rsidRPr="007D5734">
        <w:rPr>
          <w:b/>
        </w:rPr>
        <w:t>WallpaperCropper</w:t>
      </w:r>
    </w:p>
    <w:p w14:paraId="3E79FB7E" w14:textId="77777777" w:rsidR="00164024" w:rsidRDefault="00164024" w:rsidP="00164024">
      <w:pPr>
        <w:rPr>
          <w:b/>
        </w:rPr>
      </w:pPr>
      <w:r>
        <w:rPr>
          <w:rFonts w:hint="eastAsia"/>
          <w:b/>
        </w:rPr>
        <w:t>文本查看器</w:t>
      </w:r>
    </w:p>
    <w:p w14:paraId="68B1F27A" w14:textId="77777777" w:rsidR="00164024" w:rsidRDefault="00164024" w:rsidP="00164024">
      <w:pPr>
        <w:rPr>
          <w:b/>
        </w:rPr>
      </w:pPr>
      <w:r w:rsidRPr="00482BB8">
        <w:rPr>
          <w:b/>
        </w:rPr>
        <w:t>LatinIME</w:t>
      </w:r>
      <w:r>
        <w:rPr>
          <w:rFonts w:hint="eastAsia"/>
          <w:b/>
        </w:rPr>
        <w:t>：</w:t>
      </w:r>
      <w:r>
        <w:rPr>
          <w:b/>
        </w:rPr>
        <w:t>输入法太丑了。。</w:t>
      </w:r>
    </w:p>
    <w:p w14:paraId="0DB02D22" w14:textId="77777777" w:rsidR="00164024" w:rsidRPr="002064CF" w:rsidRDefault="00164024" w:rsidP="00164024">
      <w:pPr>
        <w:rPr>
          <w:b/>
        </w:rPr>
      </w:pPr>
      <w:r>
        <w:t>Tts</w:t>
      </w:r>
      <w:r>
        <w:rPr>
          <w:rFonts w:hint="eastAsia"/>
        </w:rPr>
        <w:t>？</w:t>
      </w:r>
    </w:p>
    <w:p w14:paraId="3AC019AA" w14:textId="77777777" w:rsidR="00164024" w:rsidRDefault="00164024" w:rsidP="00164024"/>
    <w:p w14:paraId="76A55DF4" w14:textId="77777777" w:rsidR="00164024" w:rsidRDefault="00164024" w:rsidP="00164024"/>
    <w:p w14:paraId="4112599E" w14:textId="77777777" w:rsidR="00164024" w:rsidRDefault="00164024" w:rsidP="00164024">
      <w:pPr>
        <w:pStyle w:val="2"/>
      </w:pPr>
      <w:r>
        <w:rPr>
          <w:rFonts w:hint="eastAsia"/>
        </w:rPr>
        <w:t>REF</w:t>
      </w:r>
    </w:p>
    <w:p w14:paraId="7804E587" w14:textId="77777777" w:rsidR="00164024" w:rsidRPr="008B089F" w:rsidRDefault="00B5085E" w:rsidP="00164024">
      <w:hyperlink r:id="rId39" w:history="1">
        <w:r w:rsidR="00164024" w:rsidRPr="008B089F">
          <w:rPr>
            <w:rStyle w:val="a9"/>
            <w:rFonts w:hint="eastAsia"/>
          </w:rPr>
          <w:t>解密</w:t>
        </w:r>
        <w:r w:rsidR="00164024" w:rsidRPr="008B089F">
          <w:rPr>
            <w:rStyle w:val="a9"/>
            <w:rFonts w:hint="eastAsia"/>
          </w:rPr>
          <w:t>:Android</w:t>
        </w:r>
        <w:r w:rsidR="00164024" w:rsidRPr="008B089F">
          <w:rPr>
            <w:rStyle w:val="a9"/>
            <w:rFonts w:hint="eastAsia"/>
          </w:rPr>
          <w:t>设置默认程序</w:t>
        </w:r>
      </w:hyperlink>
    </w:p>
    <w:p w14:paraId="6EE651CB" w14:textId="77777777" w:rsidR="00164024" w:rsidRPr="008B089F" w:rsidRDefault="00164024" w:rsidP="00164024"/>
    <w:p w14:paraId="03BB4E58" w14:textId="77777777" w:rsidR="00164024" w:rsidRDefault="00164024" w:rsidP="006949AE"/>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当系统开机时检测到系统加密，他就把</w:t>
      </w:r>
      <w:commentRangeStart w:id="5"/>
      <w:r>
        <w:rPr>
          <w:rFonts w:ascii="微软雅黑" w:eastAsia="微软雅黑" w:hAnsi="微软雅黑" w:hint="eastAsia"/>
          <w:shd w:val="clear" w:color="auto" w:fill="FFFFFF"/>
        </w:rPr>
        <w:t>核心APP全部启动</w:t>
      </w:r>
      <w:commentRangeEnd w:id="5"/>
      <w:r>
        <w:rPr>
          <w:rStyle w:val="aa"/>
        </w:rPr>
        <w:commentReference w:id="5"/>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B5085E" w:rsidP="009A3208">
      <w:hyperlink r:id="rId40"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1"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lastRenderedPageBreak/>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B5085E" w:rsidP="009A3208">
      <w:hyperlink r:id="rId42"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w:t>
      </w:r>
      <w:r>
        <w:rPr>
          <w:rFonts w:ascii="Arial" w:hAnsi="Arial" w:cs="Arial"/>
          <w:color w:val="212121"/>
          <w:shd w:val="clear" w:color="auto" w:fill="FFFFFF"/>
        </w:rPr>
        <w:lastRenderedPageBreak/>
        <w:t>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6"/>
      <w:r>
        <w:t>redUserId="android.uid.system"</w:t>
      </w:r>
      <w:commentRangeEnd w:id="6"/>
      <w:r w:rsidR="00F82FBE">
        <w:rPr>
          <w:rStyle w:val="aa"/>
        </w:rPr>
        <w:commentReference w:id="6"/>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lastRenderedPageBreak/>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lastRenderedPageBreak/>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lastRenderedPageBreak/>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B5085E" w:rsidP="007234AB">
      <w:pPr>
        <w:pStyle w:val="a7"/>
        <w:numPr>
          <w:ilvl w:val="0"/>
          <w:numId w:val="27"/>
        </w:numPr>
        <w:ind w:firstLineChars="0"/>
        <w:rPr>
          <w:rFonts w:ascii="Arial" w:hAnsi="Arial" w:cs="Arial"/>
          <w:color w:val="333333"/>
          <w:szCs w:val="21"/>
          <w:shd w:val="clear" w:color="auto" w:fill="FFFFFF"/>
        </w:rPr>
      </w:pPr>
      <w:hyperlink r:id="rId43"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lastRenderedPageBreak/>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7"/>
      <w:r>
        <w:rPr>
          <w:rFonts w:ascii="Consolas" w:hAnsi="Consolas" w:cs="Consolas"/>
          <w:color w:val="000000"/>
          <w:sz w:val="18"/>
          <w:szCs w:val="18"/>
          <w:bdr w:val="none" w:sz="0" w:space="0" w:color="auto" w:frame="1"/>
        </w:rPr>
        <w:t>settings-logtags </w:t>
      </w:r>
      <w:commentRangeEnd w:id="7"/>
      <w:r w:rsidR="00891A05">
        <w:rPr>
          <w:rStyle w:val="aa"/>
        </w:rPr>
        <w:commentReference w:id="7"/>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lastRenderedPageBreak/>
        <w:t>[javascript]</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5"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56"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57"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8"/>
      <w:r>
        <w:rPr>
          <w:rFonts w:ascii="Consolas" w:hAnsi="Consolas" w:cs="Consolas"/>
          <w:color w:val="000000"/>
          <w:sz w:val="18"/>
          <w:szCs w:val="18"/>
          <w:bdr w:val="none" w:sz="0" w:space="0" w:color="auto" w:frame="1"/>
        </w:rPr>
        <w:t>LOCAL_SHARED_ANDROID_LIBRARIES</w:t>
      </w:r>
      <w:commentRangeEnd w:id="8"/>
      <w:r>
        <w:rPr>
          <w:rStyle w:val="aa"/>
        </w:rPr>
        <w:commentReference w:id="8"/>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lastRenderedPageBreak/>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lastRenderedPageBreak/>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lastRenderedPageBreak/>
        <w:t>然后设</w:t>
      </w:r>
      <w:commentRangeStart w:id="9"/>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9"/>
      <w:r>
        <w:rPr>
          <w:rStyle w:val="aa"/>
        </w:rPr>
        <w:commentReference w:id="9"/>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10"/>
      <w:r>
        <w:rPr>
          <w:rFonts w:ascii="Consolas" w:hAnsi="Consolas" w:cs="Consolas" w:hint="eastAsia"/>
          <w:color w:val="000000"/>
          <w:sz w:val="18"/>
          <w:szCs w:val="18"/>
          <w:bdr w:val="none" w:sz="0" w:space="0" w:color="auto" w:frame="1"/>
        </w:rPr>
        <w:t>AS</w:t>
      </w:r>
      <w:commentRangeEnd w:id="10"/>
      <w:r>
        <w:rPr>
          <w:rStyle w:val="aa"/>
        </w:rPr>
        <w:commentReference w:id="10"/>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1"/>
      <w:r>
        <w:rPr>
          <w:rFonts w:ascii="Consolas" w:hAnsi="Consolas" w:cs="Consolas"/>
          <w:color w:val="000000"/>
          <w:sz w:val="18"/>
          <w:szCs w:val="18"/>
          <w:bdr w:val="none" w:sz="0" w:space="0" w:color="auto" w:frame="1"/>
        </w:rPr>
        <w:t>android-support</w:t>
      </w:r>
      <w:commentRangeEnd w:id="11"/>
      <w:r w:rsidR="00590219">
        <w:rPr>
          <w:rStyle w:val="aa"/>
        </w:rPr>
        <w:commentReference w:id="11"/>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12"/>
      <w:r>
        <w:rPr>
          <w:rFonts w:ascii="Consolas" w:hAnsi="Consolas" w:cs="Consolas"/>
          <w:color w:val="000000"/>
          <w:sz w:val="18"/>
          <w:szCs w:val="18"/>
          <w:bdr w:val="none" w:sz="0" w:space="0" w:color="auto" w:frame="1"/>
        </w:rPr>
        <w:t>settings-logtags </w:t>
      </w:r>
      <w:commentRangeEnd w:id="12"/>
      <w:r w:rsidR="00D05293">
        <w:rPr>
          <w:rStyle w:val="aa"/>
        </w:rPr>
        <w:commentReference w:id="12"/>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lastRenderedPageBreak/>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6"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67"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9"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B5085E" w:rsidP="00980E42">
      <w:hyperlink r:id="rId70"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B5085E" w:rsidP="00980E42">
      <w:hyperlink r:id="rId71"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13"/>
      <w:r>
        <w:rPr>
          <w:rFonts w:hint="eastAsia"/>
        </w:rPr>
        <w:t>AS</w:t>
      </w:r>
      <w:r>
        <w:rPr>
          <w:rFonts w:hint="eastAsia"/>
        </w:rPr>
        <w:t>肯定是可以用</w:t>
      </w:r>
      <w:r>
        <w:rPr>
          <w:rFonts w:hint="eastAsia"/>
        </w:rPr>
        <w:t>1.7</w:t>
      </w:r>
      <w:r>
        <w:rPr>
          <w:rFonts w:hint="eastAsia"/>
        </w:rPr>
        <w:t>的，这个我们需要改过来</w:t>
      </w:r>
      <w:commentRangeEnd w:id="13"/>
      <w:r>
        <w:rPr>
          <w:rStyle w:val="aa"/>
        </w:rPr>
        <w:commentReference w:id="13"/>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72"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B5085E" w:rsidP="004553EE">
      <w:hyperlink r:id="rId73"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lastRenderedPageBreak/>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B5085E" w:rsidP="00823E68">
      <w:pPr>
        <w:rPr>
          <w:rFonts w:ascii="Consolas" w:hAnsi="Consolas" w:cs="Consolas"/>
          <w:color w:val="000000"/>
          <w:szCs w:val="21"/>
          <w:shd w:val="clear" w:color="auto" w:fill="F6F8FA"/>
        </w:rPr>
      </w:pPr>
      <w:hyperlink r:id="rId74"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lastRenderedPageBreak/>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lastRenderedPageBreak/>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B5085E" w:rsidP="007234AB">
      <w:pPr>
        <w:pStyle w:val="3"/>
        <w:numPr>
          <w:ilvl w:val="2"/>
          <w:numId w:val="18"/>
        </w:numPr>
      </w:pPr>
      <w:hyperlink r:id="rId75"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B5085E" w:rsidP="00823E68">
      <w:hyperlink r:id="rId76"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B5085E" w:rsidP="00823E68">
      <w:pPr>
        <w:rPr>
          <w:rFonts w:ascii="Arial" w:hAnsi="Arial" w:cs="Arial"/>
          <w:b/>
          <w:bCs/>
          <w:color w:val="333333"/>
          <w:sz w:val="36"/>
          <w:szCs w:val="36"/>
          <w:shd w:val="clear" w:color="auto" w:fill="FFFFFF"/>
        </w:rPr>
      </w:pPr>
      <w:hyperlink r:id="rId77"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B5085E" w:rsidP="00823E68">
      <w:hyperlink r:id="rId78"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B5085E" w:rsidP="00823E68">
      <w:hyperlink r:id="rId79"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B5085E" w:rsidP="00823E68">
      <w:pPr>
        <w:rPr>
          <w:rStyle w:val="a9"/>
        </w:rPr>
      </w:pPr>
      <w:hyperlink r:id="rId80"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81"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r>
      <w:r>
        <w:rPr>
          <w:rFonts w:hint="eastAsia"/>
          <w:color w:val="000000"/>
          <w:sz w:val="18"/>
          <w:szCs w:val="18"/>
        </w:rPr>
        <w:lastRenderedPageBreak/>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4"/>
      <w:r>
        <w:rPr>
          <w:rFonts w:hint="eastAsia"/>
          <w:color w:val="000000"/>
          <w:sz w:val="18"/>
          <w:szCs w:val="18"/>
        </w:rPr>
        <w:t>LOCAL_PROTOC_OPTIMIZE_TYPE</w:t>
      </w:r>
      <w:commentRangeEnd w:id="14"/>
      <w:r w:rsidR="00C228EA">
        <w:rPr>
          <w:rStyle w:val="aa"/>
          <w:rFonts w:asciiTheme="minorHAnsi" w:eastAsiaTheme="minorEastAsia" w:hAnsiTheme="minorHAnsi" w:cstheme="minorBidi"/>
          <w:kern w:val="2"/>
        </w:rPr>
        <w:commentReference w:id="14"/>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5"/>
      <w:r>
        <w:rPr>
          <w:rFonts w:hint="eastAsia"/>
          <w:color w:val="000000"/>
          <w:sz w:val="18"/>
          <w:szCs w:val="18"/>
        </w:rPr>
        <w:t>Iaidl</w:t>
      </w:r>
      <w:commentRangeEnd w:id="15"/>
      <w:r>
        <w:rPr>
          <w:rStyle w:val="aa"/>
          <w:rFonts w:asciiTheme="minorHAnsi" w:eastAsiaTheme="minorEastAsia" w:hAnsiTheme="minorHAnsi" w:cstheme="minorBidi"/>
          <w:kern w:val="2"/>
        </w:rPr>
        <w:commentReference w:id="15"/>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6"/>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6"/>
      <w:r>
        <w:rPr>
          <w:rStyle w:val="aa"/>
          <w:rFonts w:asciiTheme="minorHAnsi" w:eastAsiaTheme="minorEastAsia" w:hAnsiTheme="minorHAnsi" w:cstheme="minorBidi"/>
          <w:kern w:val="2"/>
        </w:rPr>
        <w:commentReference w:id="16"/>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lastRenderedPageBreak/>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83"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B5085E" w:rsidP="00354823">
      <w:hyperlink r:id="rId84"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B5085E" w:rsidP="00354823">
      <w:pPr>
        <w:rPr>
          <w:rFonts w:ascii="Helvetica" w:hAnsi="Helvetica"/>
          <w:color w:val="333333"/>
          <w:shd w:val="clear" w:color="auto" w:fill="FEFEFE"/>
        </w:rPr>
      </w:pPr>
      <w:hyperlink r:id="rId85"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B5085E" w:rsidP="00354823">
      <w:hyperlink r:id="rId86"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B5085E"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87"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lastRenderedPageBreak/>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B5085E" w:rsidP="006949AE">
      <w:pPr>
        <w:pStyle w:val="1"/>
        <w:numPr>
          <w:ilvl w:val="0"/>
          <w:numId w:val="9"/>
        </w:numPr>
      </w:pPr>
      <w:hyperlink r:id="rId88"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B5085E" w:rsidP="006949AE">
      <w:hyperlink r:id="rId89"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lastRenderedPageBreak/>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90" o:title=""/>
          </v:shape>
          <o:OLEObject Type="Embed" ProgID="Visio.Drawing.15" ShapeID="_x0000_i1025" DrawAspect="Content" ObjectID="_1592639441" r:id="rId91"/>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7"/>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7"/>
            <w:r w:rsidR="007D6895">
              <w:rPr>
                <w:rStyle w:val="aa"/>
                <w:rFonts w:asciiTheme="minorHAnsi" w:eastAsiaTheme="minorEastAsia" w:hAnsiTheme="minorHAnsi" w:cstheme="minorBidi"/>
                <w:kern w:val="2"/>
              </w:rPr>
              <w:commentReference w:id="17"/>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8"/>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8"/>
      <w:r>
        <w:rPr>
          <w:rStyle w:val="aa"/>
        </w:rPr>
        <w:commentReference w:id="18"/>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B5085E" w:rsidP="00CC03C9">
      <w:pPr>
        <w:ind w:firstLineChars="202" w:firstLine="424"/>
      </w:pPr>
      <w:hyperlink r:id="rId93"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9"/>
      <w:r w:rsidRPr="00AE20CB">
        <w:rPr>
          <w:rFonts w:ascii="Arial" w:eastAsia="宋体" w:hAnsi="Arial" w:cs="Arial"/>
          <w:color w:val="2F2F2F"/>
          <w:kern w:val="0"/>
          <w:sz w:val="24"/>
          <w:szCs w:val="24"/>
        </w:rPr>
        <w:t>加或者修改元数据</w:t>
      </w:r>
      <w:commentRangeEnd w:id="19"/>
      <w:r w:rsidR="00D95D4A">
        <w:rPr>
          <w:rStyle w:val="aa"/>
        </w:rPr>
        <w:commentReference w:id="19"/>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B5085E" w:rsidP="00D95D4A">
      <w:pPr>
        <w:ind w:firstLineChars="200" w:firstLine="420"/>
        <w:rPr>
          <w:rFonts w:ascii="宋体" w:eastAsia="宋体" w:hAnsi="宋体" w:cs="宋体"/>
          <w:b/>
          <w:bCs/>
          <w:color w:val="008000"/>
          <w:kern w:val="0"/>
          <w:sz w:val="18"/>
          <w:szCs w:val="18"/>
        </w:rPr>
      </w:pPr>
      <w:hyperlink r:id="rId94"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95"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96"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B5085E"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7"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B5085E"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8"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B5085E"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9"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20"/>
      <w:r>
        <w:rPr>
          <w:rFonts w:ascii="Arial" w:hAnsi="Arial" w:cs="Arial"/>
          <w:color w:val="2F2F2F"/>
          <w:shd w:val="clear" w:color="auto" w:fill="FFFFFF"/>
        </w:rPr>
        <w:t>以开发者可以专心写处理算法</w:t>
      </w:r>
      <w:commentRangeEnd w:id="20"/>
      <w:r w:rsidR="00847B12">
        <w:rPr>
          <w:rStyle w:val="aa"/>
        </w:rPr>
        <w:commentReference w:id="20"/>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100"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5"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1"/>
      <w:r>
        <w:rPr>
          <w:rFonts w:ascii="Arial" w:hAnsi="Arial" w:cs="Arial"/>
          <w:color w:val="2F2F2F"/>
          <w:shd w:val="clear" w:color="auto" w:fill="FFFFFF"/>
        </w:rPr>
        <w:t>因为脚本最后会被编译为机器码，</w:t>
      </w:r>
      <w:commentRangeEnd w:id="21"/>
      <w:r w:rsidR="00924E25">
        <w:rPr>
          <w:rStyle w:val="aa"/>
        </w:rPr>
        <w:commentReference w:id="21"/>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B5085E"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106"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B5085E"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7"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B5085E"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8"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2"/>
      <w:r>
        <w:rPr>
          <w:rFonts w:hint="eastAsia"/>
        </w:rPr>
        <w:t>s</w:t>
      </w:r>
      <w:r>
        <w:t>依赖？貌似</w:t>
      </w:r>
      <w:r>
        <w:rPr>
          <w:rFonts w:hint="eastAsia"/>
        </w:rPr>
        <w:t>搞不定</w:t>
      </w:r>
      <w:r>
        <w:t>呢</w:t>
      </w:r>
      <w:commentRangeEnd w:id="22"/>
      <w:r>
        <w:rPr>
          <w:rStyle w:val="aa"/>
        </w:rPr>
        <w:commentReference w:id="22"/>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B5085E" w:rsidP="00AC6F68">
      <w:hyperlink r:id="rId112"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3A3A9DA3" w14:textId="55C9C659" w:rsidR="0016286C" w:rsidRDefault="00E36806" w:rsidP="00E36806">
      <w:pPr>
        <w:pStyle w:val="1"/>
        <w:numPr>
          <w:ilvl w:val="0"/>
          <w:numId w:val="2"/>
        </w:numPr>
        <w:rPr>
          <w:rStyle w:val="a9"/>
          <w:rFonts w:ascii="微软雅黑" w:hAnsi="微软雅黑"/>
          <w:b w:val="0"/>
          <w:bCs w:val="0"/>
          <w:color w:val="000000"/>
          <w:sz w:val="27"/>
          <w:szCs w:val="27"/>
          <w:shd w:val="clear" w:color="auto" w:fill="FFFFFF"/>
        </w:rPr>
      </w:pPr>
      <w:r>
        <w:rPr>
          <w:rStyle w:val="a9"/>
          <w:rFonts w:ascii="微软雅黑" w:hAnsi="微软雅黑" w:hint="eastAsia"/>
          <w:b w:val="0"/>
          <w:bCs w:val="0"/>
          <w:color w:val="000000"/>
          <w:sz w:val="27"/>
          <w:szCs w:val="27"/>
          <w:shd w:val="clear" w:color="auto" w:fill="FFFFFF"/>
        </w:rPr>
        <w:t>优化</w:t>
      </w:r>
    </w:p>
    <w:p w14:paraId="38CB151B" w14:textId="2221ACA7" w:rsidR="00E36806" w:rsidRDefault="00E36806" w:rsidP="00E36806">
      <w:pPr>
        <w:pStyle w:val="2"/>
        <w:numPr>
          <w:ilvl w:val="1"/>
          <w:numId w:val="2"/>
        </w:numPr>
      </w:pPr>
      <w:r>
        <w:rPr>
          <w:rFonts w:hint="eastAsia"/>
        </w:rPr>
        <w:t>模块</w:t>
      </w:r>
      <w:r>
        <w:t>裁剪</w:t>
      </w:r>
    </w:p>
    <w:p w14:paraId="4B95D619" w14:textId="77777777" w:rsidR="00E36806" w:rsidRDefault="00E36806" w:rsidP="00E36806">
      <w:r>
        <w:rPr>
          <w:rFonts w:hint="eastAsia"/>
        </w:rPr>
        <w:t>Rom</w:t>
      </w:r>
      <w:r>
        <w:rPr>
          <w:rFonts w:hint="eastAsia"/>
        </w:rPr>
        <w:t>精简</w:t>
      </w:r>
      <w:r>
        <w:rPr>
          <w:rFonts w:hint="eastAsia"/>
        </w:rPr>
        <w:t xml:space="preserve"> http://club.huawei.com/thread-4643339-1-1.html</w:t>
      </w:r>
    </w:p>
    <w:p w14:paraId="11219410" w14:textId="1D7D21AA" w:rsidR="00E36806" w:rsidRDefault="00B5085E" w:rsidP="00E36806">
      <w:hyperlink r:id="rId113" w:history="1">
        <w:r w:rsidR="00E36806" w:rsidRPr="00722E0E">
          <w:rPr>
            <w:rStyle w:val="a9"/>
          </w:rPr>
          <w:t>http://tcgz.leanote.com/post/Android%E7%B3%BB%E7%BB%9F%E8%87%AA%E5%B8%A6app%E5%8A%9F%E8%83%BD%E5%8F%8A%E5%88%A0%E5%87%8F%E8%AF%B4%E6%98%8E</w:t>
        </w:r>
      </w:hyperlink>
    </w:p>
    <w:p w14:paraId="092DE49E" w14:textId="77777777" w:rsidR="00E36806" w:rsidRDefault="00E36806" w:rsidP="00E36806"/>
    <w:p w14:paraId="2ACA5ECD" w14:textId="30A398FE" w:rsidR="008158BE" w:rsidRDefault="008158BE" w:rsidP="008158BE">
      <w:pPr>
        <w:pStyle w:val="2"/>
        <w:numPr>
          <w:ilvl w:val="1"/>
          <w:numId w:val="2"/>
        </w:numPr>
      </w:pPr>
      <w:r>
        <w:rPr>
          <w:rFonts w:hint="eastAsia"/>
        </w:rPr>
        <w:t>性能</w:t>
      </w:r>
    </w:p>
    <w:p w14:paraId="78B36067" w14:textId="77777777" w:rsidR="008158BE" w:rsidRPr="008158BE" w:rsidRDefault="008158BE" w:rsidP="008158BE"/>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lastRenderedPageBreak/>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B5085E" w:rsidP="000D785D">
      <w:hyperlink r:id="rId11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B5085E" w:rsidP="000D785D">
      <w:hyperlink r:id="rId11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B5085E" w:rsidP="000D785D">
      <w:hyperlink r:id="rId116" w:history="1">
        <w:r w:rsidR="0067069C" w:rsidRPr="0067069C">
          <w:rPr>
            <w:rStyle w:val="a9"/>
            <w:rFonts w:hint="eastAsia"/>
          </w:rPr>
          <w:t>Android5.1 -Recents</w:t>
        </w:r>
        <w:r w:rsidR="0067069C" w:rsidRPr="0067069C">
          <w:rPr>
            <w:rStyle w:val="a9"/>
            <w:rFonts w:hint="eastAsia"/>
          </w:rPr>
          <w:t>分析</w:t>
        </w:r>
      </w:hyperlink>
    </w:p>
    <w:sectPr w:rsidR="0067069C" w:rsidRPr="000D785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7-11-06T14:48:00Z" w:initials="KG">
    <w:p w14:paraId="0180ACE9" w14:textId="77777777" w:rsidR="00717F26" w:rsidRDefault="00717F26" w:rsidP="00164024">
      <w:pPr>
        <w:pStyle w:val="ab"/>
      </w:pPr>
      <w:r>
        <w:rPr>
          <w:rStyle w:val="aa"/>
        </w:rPr>
        <w:annotationRef/>
      </w:r>
      <w:r>
        <w:rPr>
          <w:rFonts w:hint="eastAsia"/>
        </w:rPr>
        <w:t>在</w:t>
      </w:r>
      <w:r>
        <w:t>哪里启动的？</w:t>
      </w:r>
    </w:p>
  </w:comment>
  <w:comment w:id="2" w:author="Key Guan" w:date="2017-11-06T13:27:00Z" w:initials="KG">
    <w:p w14:paraId="40761853" w14:textId="77777777" w:rsidR="00717F26" w:rsidRDefault="00717F26" w:rsidP="00164024">
      <w:pPr>
        <w:pStyle w:val="ab"/>
      </w:pPr>
      <w:r>
        <w:rPr>
          <w:rStyle w:val="aa"/>
        </w:rPr>
        <w:annotationRef/>
      </w:r>
      <w:r w:rsidRPr="0094223C">
        <w:rPr>
          <w:rFonts w:hint="eastAsia"/>
        </w:rPr>
        <w:t>DefaultContainerService</w:t>
      </w:r>
      <w:r w:rsidRPr="0094223C">
        <w:rPr>
          <w:rFonts w:hint="eastAsia"/>
        </w:rPr>
        <w:t>服务中提供了一个</w:t>
      </w:r>
      <w:r w:rsidRPr="0094223C">
        <w:rPr>
          <w:rFonts w:hint="eastAsia"/>
        </w:rPr>
        <w:t>IMediaContainerService.Stub</w:t>
      </w:r>
      <w:r w:rsidRPr="0094223C">
        <w:rPr>
          <w:rFonts w:hint="eastAsia"/>
        </w:rPr>
        <w:t>桩对象。</w:t>
      </w:r>
      <w:r w:rsidRPr="0094223C">
        <w:rPr>
          <w:rFonts w:hint="eastAsia"/>
        </w:rPr>
        <w:t>PackageManagerService</w:t>
      </w:r>
      <w:r w:rsidRPr="0094223C">
        <w:rPr>
          <w:rFonts w:hint="eastAsia"/>
        </w:rPr>
        <w:t>包管理服务在</w:t>
      </w:r>
      <w:r w:rsidRPr="0094223C">
        <w:rPr>
          <w:rFonts w:hint="eastAsia"/>
        </w:rPr>
        <w:t>PackageHandler</w:t>
      </w:r>
      <w:r w:rsidRPr="0094223C">
        <w:rPr>
          <w:rFonts w:hint="eastAsia"/>
        </w:rPr>
        <w:t>对象接收到应用安装消息后首先与该服务建立连接（通过</w:t>
      </w:r>
      <w:r w:rsidRPr="0094223C">
        <w:rPr>
          <w:rFonts w:hint="eastAsia"/>
        </w:rPr>
        <w:t>BINDSERVICE</w:t>
      </w:r>
      <w:r w:rsidRPr="0094223C">
        <w:rPr>
          <w:rFonts w:hint="eastAsia"/>
        </w:rPr>
        <w:t>）。在服务建立连接后</w:t>
      </w:r>
      <w:r w:rsidRPr="0094223C">
        <w:rPr>
          <w:rFonts w:hint="eastAsia"/>
        </w:rPr>
        <w:t>onServiceConnected</w:t>
      </w:r>
      <w:r w:rsidRPr="0094223C">
        <w:rPr>
          <w:rFonts w:hint="eastAsia"/>
        </w:rPr>
        <w:t>回调被调用，在</w:t>
      </w:r>
      <w:r w:rsidRPr="0094223C">
        <w:rPr>
          <w:rFonts w:hint="eastAsia"/>
        </w:rPr>
        <w:t>onServiceConnected</w:t>
      </w:r>
      <w:r w:rsidRPr="0094223C">
        <w:rPr>
          <w:rFonts w:hint="eastAsia"/>
        </w:rPr>
        <w:t>回调函数中根据参数传进来的</w:t>
      </w:r>
      <w:r w:rsidRPr="0094223C">
        <w:rPr>
          <w:rFonts w:hint="eastAsia"/>
        </w:rPr>
        <w:t>IMediaContainerService.Stub</w:t>
      </w:r>
      <w:r w:rsidRPr="0094223C">
        <w:rPr>
          <w:rFonts w:hint="eastAsia"/>
        </w:rPr>
        <w:t>的对象引用创建一个远程代理对象。以后</w:t>
      </w:r>
      <w:r w:rsidRPr="0094223C">
        <w:rPr>
          <w:rFonts w:hint="eastAsia"/>
        </w:rPr>
        <w:t>PackageManagerService</w:t>
      </w:r>
      <w:r w:rsidRPr="0094223C">
        <w:rPr>
          <w:rFonts w:hint="eastAsia"/>
        </w:rPr>
        <w:t>服务通过该代理对象访问</w:t>
      </w:r>
      <w:r w:rsidRPr="0094223C">
        <w:rPr>
          <w:rFonts w:hint="eastAsia"/>
        </w:rPr>
        <w:t>DefaultContainerService</w:t>
      </w:r>
      <w:r w:rsidRPr="0094223C">
        <w:rPr>
          <w:rFonts w:hint="eastAsia"/>
        </w:rPr>
        <w:t>服务。</w:t>
      </w:r>
    </w:p>
  </w:comment>
  <w:comment w:id="3" w:author="Key Guan" w:date="2017-11-06T14:48:00Z" w:initials="KG">
    <w:p w14:paraId="0D8FEC0B" w14:textId="77777777" w:rsidR="00717F26" w:rsidRDefault="00717F26" w:rsidP="00164024">
      <w:pPr>
        <w:pStyle w:val="ab"/>
      </w:pPr>
      <w:r>
        <w:rPr>
          <w:rStyle w:val="aa"/>
        </w:rPr>
        <w:annotationRef/>
      </w:r>
      <w:r>
        <w:rPr>
          <w:rFonts w:hint="eastAsia"/>
        </w:rPr>
        <w:t>在</w:t>
      </w:r>
      <w:r>
        <w:t>哪里启动的？</w:t>
      </w:r>
    </w:p>
  </w:comment>
  <w:comment w:id="4" w:author="Key Guan" w:date="2017-11-06T17:45:00Z" w:initials="KG">
    <w:p w14:paraId="655F104D" w14:textId="77777777" w:rsidR="00717F26" w:rsidRDefault="00717F26" w:rsidP="00164024">
      <w:pPr>
        <w:pStyle w:val="ab"/>
      </w:pPr>
      <w:r>
        <w:rPr>
          <w:rStyle w:val="aa"/>
        </w:rPr>
        <w:annotationRef/>
      </w:r>
      <w:r>
        <w:rPr>
          <w:rFonts w:hint="eastAsia"/>
        </w:rPr>
        <w:t>其实</w:t>
      </w:r>
      <w:r>
        <w:t>没有必要启动这个，这是谁怎么启动的呢？</w:t>
      </w:r>
    </w:p>
  </w:comment>
  <w:comment w:id="5" w:author="Key Guan" w:date="2018-05-27T22:22:00Z" w:initials="KG">
    <w:p w14:paraId="24A12BCB" w14:textId="161A420E" w:rsidR="00717F26" w:rsidRDefault="00717F26">
      <w:pPr>
        <w:pStyle w:val="ab"/>
      </w:pPr>
      <w:r>
        <w:rPr>
          <w:rStyle w:val="aa"/>
        </w:rPr>
        <w:annotationRef/>
      </w:r>
      <w:r>
        <w:t>C</w:t>
      </w:r>
      <w:r>
        <w:rPr>
          <w:rFonts w:hint="eastAsia"/>
        </w:rPr>
        <w:t>oreapp</w:t>
      </w:r>
    </w:p>
  </w:comment>
  <w:comment w:id="6" w:author="Key Guan" w:date="2018-05-27T22:12:00Z" w:initials="KG">
    <w:p w14:paraId="5924E78A" w14:textId="1CC0477B" w:rsidR="00717F26" w:rsidRDefault="00717F26">
      <w:pPr>
        <w:pStyle w:val="ab"/>
      </w:pPr>
      <w:r>
        <w:rPr>
          <w:rStyle w:val="aa"/>
        </w:rPr>
        <w:annotationRef/>
      </w:r>
      <w:r>
        <w:rPr>
          <w:rFonts w:hint="eastAsia"/>
        </w:rPr>
        <w:t>究竟</w:t>
      </w:r>
      <w:r>
        <w:t>有哪些权限呢？</w:t>
      </w:r>
    </w:p>
  </w:comment>
  <w:comment w:id="7" w:author="Key Guan" w:date="2018-05-13T10:49:00Z" w:initials="KG">
    <w:p w14:paraId="730EA81D" w14:textId="17C94DDD" w:rsidR="00717F26" w:rsidRDefault="00717F26">
      <w:pPr>
        <w:pStyle w:val="ab"/>
      </w:pPr>
      <w:r>
        <w:rPr>
          <w:rStyle w:val="aa"/>
        </w:rPr>
        <w:annotationRef/>
      </w:r>
      <w:r>
        <w:rPr>
          <w:rFonts w:hint="eastAsia"/>
        </w:rPr>
        <w:t>实现</w:t>
      </w:r>
      <w:r>
        <w:t>原理，我们代码也</w:t>
      </w:r>
      <w:r>
        <w:rPr>
          <w:rFonts w:hint="eastAsia"/>
        </w:rPr>
        <w:t>可以</w:t>
      </w:r>
      <w:r>
        <w:t>这么架构吧</w:t>
      </w:r>
    </w:p>
  </w:comment>
  <w:comment w:id="8" w:author="Key Guan" w:date="2018-05-11T22:16:00Z" w:initials="KG">
    <w:p w14:paraId="09484D73" w14:textId="77777777" w:rsidR="00717F26" w:rsidRDefault="00717F26" w:rsidP="00823E68">
      <w:pPr>
        <w:pStyle w:val="ab"/>
      </w:pPr>
      <w:r>
        <w:rPr>
          <w:rStyle w:val="aa"/>
        </w:rPr>
        <w:annotationRef/>
      </w:r>
      <w:r>
        <w:rPr>
          <w:rFonts w:hint="eastAsia"/>
        </w:rPr>
        <w:t>这个</w:t>
      </w:r>
      <w:r>
        <w:t>是干嘛用的，没有见过呢</w:t>
      </w:r>
    </w:p>
  </w:comment>
  <w:comment w:id="9" w:author="Key Guan" w:date="2018-05-11T22:32:00Z" w:initials="KG">
    <w:p w14:paraId="019B337B" w14:textId="77777777" w:rsidR="00717F26" w:rsidRDefault="00717F26" w:rsidP="00823E68">
      <w:pPr>
        <w:pStyle w:val="ab"/>
      </w:pPr>
      <w:r>
        <w:rPr>
          <w:rStyle w:val="aa"/>
        </w:rPr>
        <w:annotationRef/>
      </w:r>
      <w:r>
        <w:rPr>
          <w:rFonts w:hint="eastAsia"/>
        </w:rPr>
        <w:t>为啥</w:t>
      </w:r>
      <w:r>
        <w:t>不能</w:t>
      </w:r>
      <w:r>
        <w:rPr>
          <w:rFonts w:hint="eastAsia"/>
        </w:rPr>
        <w:t>用</w:t>
      </w:r>
      <w:r>
        <w:rPr>
          <w:rFonts w:hint="eastAsia"/>
        </w:rPr>
        <w:t>1.8</w:t>
      </w:r>
    </w:p>
  </w:comment>
  <w:comment w:id="10" w:author="key" w:date="2018-05-23T23:39:00Z" w:initials="k">
    <w:p w14:paraId="0AC5D32A" w14:textId="3FB10935" w:rsidR="00717F26" w:rsidRDefault="00717F26">
      <w:pPr>
        <w:pStyle w:val="ab"/>
      </w:pPr>
      <w:r>
        <w:rPr>
          <w:rStyle w:val="aa"/>
        </w:rPr>
        <w:annotationRef/>
      </w:r>
      <w:r>
        <w:rPr>
          <w:rFonts w:hint="eastAsia"/>
        </w:rPr>
        <w:t>怎么直接用系统的呢？</w:t>
      </w:r>
    </w:p>
  </w:comment>
  <w:comment w:id="11" w:author="key" w:date="2018-05-23T23:38:00Z" w:initials="k">
    <w:p w14:paraId="0FC63676" w14:textId="794408F3" w:rsidR="00717F26" w:rsidRDefault="00717F26">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12" w:author="key" w:date="2018-05-23T23:40:00Z" w:initials="k">
    <w:p w14:paraId="078D4E16" w14:textId="4333C40D" w:rsidR="00717F26" w:rsidRDefault="00717F26">
      <w:pPr>
        <w:pStyle w:val="ab"/>
      </w:pPr>
      <w:r>
        <w:rPr>
          <w:rStyle w:val="aa"/>
        </w:rPr>
        <w:annotationRef/>
      </w:r>
      <w:r>
        <w:rPr>
          <w:rFonts w:hint="eastAsia"/>
        </w:rPr>
        <w:t>？</w:t>
      </w:r>
    </w:p>
  </w:comment>
  <w:comment w:id="13" w:author="key" w:date="2018-05-23T23:54:00Z" w:initials="k">
    <w:p w14:paraId="5EFFB6CA" w14:textId="141200E5" w:rsidR="00717F26" w:rsidRDefault="00717F26">
      <w:pPr>
        <w:pStyle w:val="ab"/>
      </w:pPr>
      <w:r>
        <w:rPr>
          <w:rStyle w:val="aa"/>
        </w:rPr>
        <w:annotationRef/>
      </w:r>
      <w:r>
        <w:rPr>
          <w:rFonts w:hint="eastAsia"/>
        </w:rPr>
        <w:t>改过来！！！</w:t>
      </w:r>
    </w:p>
  </w:comment>
  <w:comment w:id="14" w:author="Key Guan" w:date="2018-05-25T08:01:00Z" w:initials="KG">
    <w:p w14:paraId="40A475B6" w14:textId="6A63CDD0" w:rsidR="00717F26" w:rsidRDefault="00717F26">
      <w:pPr>
        <w:pStyle w:val="ab"/>
      </w:pPr>
      <w:r>
        <w:rPr>
          <w:rStyle w:val="aa"/>
        </w:rPr>
        <w:annotationRef/>
      </w:r>
      <w:r>
        <w:rPr>
          <w:rFonts w:hint="eastAsia"/>
        </w:rPr>
        <w:t>这个</w:t>
      </w:r>
      <w:r>
        <w:t>需要</w:t>
      </w:r>
      <w:r>
        <w:rPr>
          <w:rFonts w:hint="eastAsia"/>
        </w:rPr>
        <w:t>深入</w:t>
      </w:r>
      <w:r>
        <w:t>研究</w:t>
      </w:r>
    </w:p>
  </w:comment>
  <w:comment w:id="15" w:author="Key Guan" w:date="2018-05-25T08:31:00Z" w:initials="KG">
    <w:p w14:paraId="2CD4DED2" w14:textId="77777777" w:rsidR="00717F26" w:rsidRDefault="00717F26"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717F26" w:rsidRPr="00015C74" w:rsidRDefault="00717F26">
      <w:pPr>
        <w:pStyle w:val="ab"/>
      </w:pPr>
      <w:r>
        <w:rPr>
          <w:rFonts w:hint="eastAsia"/>
        </w:rPr>
        <w:t>是啥</w:t>
      </w:r>
      <w:r>
        <w:t>？</w:t>
      </w:r>
    </w:p>
  </w:comment>
  <w:comment w:id="16" w:author="Key Guan" w:date="2018-05-25T08:34:00Z" w:initials="KG">
    <w:p w14:paraId="208C6C46" w14:textId="4C3FE059" w:rsidR="00717F26" w:rsidRDefault="00717F26">
      <w:pPr>
        <w:pStyle w:val="ab"/>
      </w:pPr>
      <w:r>
        <w:rPr>
          <w:rStyle w:val="aa"/>
        </w:rPr>
        <w:annotationRef/>
      </w:r>
      <w:r>
        <w:rPr>
          <w:rFonts w:hint="eastAsia"/>
        </w:rPr>
        <w:t>这些</w:t>
      </w:r>
      <w:r>
        <w:t>都从系统拿吧？</w:t>
      </w:r>
    </w:p>
  </w:comment>
  <w:comment w:id="17" w:author="Key Guan" w:date="2017-06-27T10:37:00Z" w:initials="KG">
    <w:p w14:paraId="4E6042A1" w14:textId="77777777" w:rsidR="00717F26" w:rsidRDefault="00717F26">
      <w:pPr>
        <w:pStyle w:val="ab"/>
      </w:pPr>
      <w:r>
        <w:rPr>
          <w:rStyle w:val="aa"/>
        </w:rPr>
        <w:annotationRef/>
      </w:r>
      <w:r>
        <w:rPr>
          <w:rFonts w:hint="eastAsia"/>
        </w:rPr>
        <w:t>如果</w:t>
      </w:r>
      <w:r>
        <w:t>这个</w:t>
      </w:r>
      <w:r>
        <w:t>scheme</w:t>
      </w:r>
      <w:r>
        <w:t>为空呢？看源码貌似可以为空？</w:t>
      </w:r>
    </w:p>
  </w:comment>
  <w:comment w:id="18" w:author="Key Guan" w:date="2017-06-27T14:25:00Z" w:initials="KG">
    <w:p w14:paraId="5DE90329" w14:textId="77777777" w:rsidR="00717F26" w:rsidRDefault="00717F26"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717F26" w:rsidRPr="008F7165" w:rsidRDefault="00717F26"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9" w:author="Key Guan" w:date="2018-06-02T09:02:00Z" w:initials="KG">
    <w:p w14:paraId="7418AE2A" w14:textId="4909812C" w:rsidR="00717F26" w:rsidRDefault="00717F26">
      <w:pPr>
        <w:pStyle w:val="ab"/>
      </w:pPr>
      <w:r>
        <w:rPr>
          <w:rStyle w:val="aa"/>
        </w:rPr>
        <w:annotationRef/>
      </w:r>
      <w:r>
        <w:rPr>
          <w:rFonts w:hint="eastAsia"/>
        </w:rPr>
        <w:t>文件</w:t>
      </w:r>
      <w:r>
        <w:t>共享读取有用么？</w:t>
      </w:r>
    </w:p>
  </w:comment>
  <w:comment w:id="20" w:author="Key Guan" w:date="2018-06-02T10:14:00Z" w:initials="KG">
    <w:p w14:paraId="0DC58ED6" w14:textId="2A2D73A2" w:rsidR="00717F26" w:rsidRDefault="00717F26">
      <w:pPr>
        <w:pStyle w:val="ab"/>
      </w:pPr>
      <w:r>
        <w:rPr>
          <w:rStyle w:val="aa"/>
        </w:rPr>
        <w:annotationRef/>
      </w:r>
      <w:r>
        <w:rPr>
          <w:rFonts w:hint="eastAsia"/>
        </w:rPr>
        <w:t>平台</w:t>
      </w:r>
      <w:r>
        <w:t>开发者就应该</w:t>
      </w:r>
      <w:r>
        <w:rPr>
          <w:rFonts w:hint="eastAsia"/>
        </w:rPr>
        <w:t>有</w:t>
      </w:r>
      <w:r>
        <w:t>这样的想法！！</w:t>
      </w:r>
    </w:p>
  </w:comment>
  <w:comment w:id="21" w:author="Key Guan" w:date="2018-06-02T10:01:00Z" w:initials="KG">
    <w:p w14:paraId="21271038" w14:textId="4961F96D" w:rsidR="00717F26" w:rsidRDefault="00717F26">
      <w:pPr>
        <w:pStyle w:val="ab"/>
      </w:pPr>
      <w:r>
        <w:rPr>
          <w:rStyle w:val="aa"/>
        </w:rPr>
        <w:annotationRef/>
      </w:r>
      <w:r>
        <w:rPr>
          <w:rFonts w:hint="eastAsia"/>
        </w:rPr>
        <w:t>AI</w:t>
      </w:r>
      <w:r>
        <w:t>写代码吧。。</w:t>
      </w:r>
    </w:p>
  </w:comment>
  <w:comment w:id="22" w:author="Key Guan" w:date="2018-06-02T09:13:00Z" w:initials="KG">
    <w:p w14:paraId="429F9DC4" w14:textId="6D2ED0F4" w:rsidR="00717F26" w:rsidRDefault="00717F26" w:rsidP="00B54AB1">
      <w:r>
        <w:rPr>
          <w:rStyle w:val="aa"/>
        </w:rPr>
        <w:annotationRef/>
      </w:r>
      <w:r w:rsidRPr="009A5D89">
        <w:t>renderscript.srcDirs = ["src/renderscrip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80ACE9" w15:done="0"/>
  <w15:commentEx w15:paraId="40761853" w15:done="0"/>
  <w15:commentEx w15:paraId="0D8FEC0B" w15:done="0"/>
  <w15:commentEx w15:paraId="655F104D" w15:done="0"/>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Ex w15:paraId="7418AE2A" w15:done="0"/>
  <w15:commentEx w15:paraId="0DC58ED6" w15:done="0"/>
  <w15:commentEx w15:paraId="21271038" w15:done="0"/>
  <w15:commentEx w15:paraId="429F9DC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2BC474" w14:textId="77777777" w:rsidR="00B5085E" w:rsidRDefault="00B5085E" w:rsidP="003C67FB">
      <w:r>
        <w:separator/>
      </w:r>
    </w:p>
  </w:endnote>
  <w:endnote w:type="continuationSeparator" w:id="0">
    <w:p w14:paraId="617CDED3" w14:textId="77777777" w:rsidR="00B5085E" w:rsidRDefault="00B5085E"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microsoft yahe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2DD6F1" w14:textId="77777777" w:rsidR="00B5085E" w:rsidRDefault="00B5085E" w:rsidP="003C67FB">
      <w:r>
        <w:separator/>
      </w:r>
    </w:p>
  </w:footnote>
  <w:footnote w:type="continuationSeparator" w:id="0">
    <w:p w14:paraId="5BE17929" w14:textId="77777777" w:rsidR="00B5085E" w:rsidRDefault="00B5085E"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306A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3273B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F4C57E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3"/>
  </w:num>
  <w:num w:numId="2">
    <w:abstractNumId w:val="6"/>
  </w:num>
  <w:num w:numId="3">
    <w:abstractNumId w:val="20"/>
  </w:num>
  <w:num w:numId="4">
    <w:abstractNumId w:val="7"/>
  </w:num>
  <w:num w:numId="5">
    <w:abstractNumId w:val="38"/>
  </w:num>
  <w:num w:numId="6">
    <w:abstractNumId w:val="1"/>
  </w:num>
  <w:num w:numId="7">
    <w:abstractNumId w:val="10"/>
  </w:num>
  <w:num w:numId="8">
    <w:abstractNumId w:val="29"/>
  </w:num>
  <w:num w:numId="9">
    <w:abstractNumId w:val="30"/>
  </w:num>
  <w:num w:numId="10">
    <w:abstractNumId w:val="34"/>
  </w:num>
  <w:num w:numId="11">
    <w:abstractNumId w:val="39"/>
  </w:num>
  <w:num w:numId="12">
    <w:abstractNumId w:val="14"/>
  </w:num>
  <w:num w:numId="13">
    <w:abstractNumId w:val="41"/>
  </w:num>
  <w:num w:numId="14">
    <w:abstractNumId w:val="44"/>
  </w:num>
  <w:num w:numId="15">
    <w:abstractNumId w:val="17"/>
  </w:num>
  <w:num w:numId="16">
    <w:abstractNumId w:val="48"/>
  </w:num>
  <w:num w:numId="17">
    <w:abstractNumId w:val="42"/>
  </w:num>
  <w:num w:numId="18">
    <w:abstractNumId w:val="26"/>
  </w:num>
  <w:num w:numId="19">
    <w:abstractNumId w:val="12"/>
  </w:num>
  <w:num w:numId="20">
    <w:abstractNumId w:val="8"/>
  </w:num>
  <w:num w:numId="21">
    <w:abstractNumId w:val="32"/>
  </w:num>
  <w:num w:numId="22">
    <w:abstractNumId w:val="16"/>
  </w:num>
  <w:num w:numId="23">
    <w:abstractNumId w:val="37"/>
  </w:num>
  <w:num w:numId="24">
    <w:abstractNumId w:val="36"/>
  </w:num>
  <w:num w:numId="25">
    <w:abstractNumId w:val="27"/>
  </w:num>
  <w:num w:numId="26">
    <w:abstractNumId w:val="5"/>
  </w:num>
  <w:num w:numId="27">
    <w:abstractNumId w:val="31"/>
  </w:num>
  <w:num w:numId="28">
    <w:abstractNumId w:val="11"/>
  </w:num>
  <w:num w:numId="29">
    <w:abstractNumId w:val="22"/>
  </w:num>
  <w:num w:numId="30">
    <w:abstractNumId w:val="23"/>
  </w:num>
  <w:num w:numId="31">
    <w:abstractNumId w:val="0"/>
  </w:num>
  <w:num w:numId="32">
    <w:abstractNumId w:val="24"/>
  </w:num>
  <w:num w:numId="33">
    <w:abstractNumId w:val="3"/>
  </w:num>
  <w:num w:numId="34">
    <w:abstractNumId w:val="9"/>
  </w:num>
  <w:num w:numId="35">
    <w:abstractNumId w:val="19"/>
  </w:num>
  <w:num w:numId="36">
    <w:abstractNumId w:val="46"/>
  </w:num>
  <w:num w:numId="37">
    <w:abstractNumId w:val="18"/>
  </w:num>
  <w:num w:numId="38">
    <w:abstractNumId w:val="43"/>
  </w:num>
  <w:num w:numId="39">
    <w:abstractNumId w:val="15"/>
  </w:num>
  <w:num w:numId="40">
    <w:abstractNumId w:val="45"/>
  </w:num>
  <w:num w:numId="41">
    <w:abstractNumId w:val="40"/>
  </w:num>
  <w:num w:numId="42">
    <w:abstractNumId w:val="35"/>
  </w:num>
  <w:num w:numId="43">
    <w:abstractNumId w:val="28"/>
  </w:num>
  <w:num w:numId="44">
    <w:abstractNumId w:val="2"/>
  </w:num>
  <w:num w:numId="45">
    <w:abstractNumId w:val="21"/>
  </w:num>
  <w:num w:numId="46">
    <w:abstractNumId w:val="25"/>
  </w:num>
  <w:num w:numId="47">
    <w:abstractNumId w:val="4"/>
  </w:num>
  <w:num w:numId="48">
    <w:abstractNumId w:val="13"/>
  </w:num>
  <w:num w:numId="49">
    <w:abstractNumId w:val="47"/>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2CE1"/>
    <w:rsid w:val="000C4ACA"/>
    <w:rsid w:val="000C5861"/>
    <w:rsid w:val="000C6417"/>
    <w:rsid w:val="000C7A71"/>
    <w:rsid w:val="000D03AA"/>
    <w:rsid w:val="000D785D"/>
    <w:rsid w:val="000E0671"/>
    <w:rsid w:val="000E5C45"/>
    <w:rsid w:val="000E6E08"/>
    <w:rsid w:val="000F3BB1"/>
    <w:rsid w:val="00101BFD"/>
    <w:rsid w:val="00110886"/>
    <w:rsid w:val="0011094A"/>
    <w:rsid w:val="00111FC3"/>
    <w:rsid w:val="00121DEF"/>
    <w:rsid w:val="00127EA4"/>
    <w:rsid w:val="001433AC"/>
    <w:rsid w:val="00145A00"/>
    <w:rsid w:val="001464A3"/>
    <w:rsid w:val="00157EEA"/>
    <w:rsid w:val="0016286C"/>
    <w:rsid w:val="00162B1E"/>
    <w:rsid w:val="00164024"/>
    <w:rsid w:val="00166C9C"/>
    <w:rsid w:val="00172FB2"/>
    <w:rsid w:val="0017472A"/>
    <w:rsid w:val="00174FA6"/>
    <w:rsid w:val="00190301"/>
    <w:rsid w:val="00192E71"/>
    <w:rsid w:val="00193819"/>
    <w:rsid w:val="0019467E"/>
    <w:rsid w:val="00195BD8"/>
    <w:rsid w:val="001963E0"/>
    <w:rsid w:val="0019786E"/>
    <w:rsid w:val="001A1230"/>
    <w:rsid w:val="001B25C7"/>
    <w:rsid w:val="001B62DB"/>
    <w:rsid w:val="001B6F56"/>
    <w:rsid w:val="001B7156"/>
    <w:rsid w:val="001C195A"/>
    <w:rsid w:val="001C2AAE"/>
    <w:rsid w:val="001C4E20"/>
    <w:rsid w:val="001C5032"/>
    <w:rsid w:val="001C7249"/>
    <w:rsid w:val="001C73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1949"/>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9FA"/>
    <w:rsid w:val="00661F09"/>
    <w:rsid w:val="00662F4D"/>
    <w:rsid w:val="00667069"/>
    <w:rsid w:val="0067069C"/>
    <w:rsid w:val="00670BD5"/>
    <w:rsid w:val="00670CC2"/>
    <w:rsid w:val="00671BC9"/>
    <w:rsid w:val="00673BB8"/>
    <w:rsid w:val="00682078"/>
    <w:rsid w:val="00682C30"/>
    <w:rsid w:val="006848BF"/>
    <w:rsid w:val="00685388"/>
    <w:rsid w:val="00685835"/>
    <w:rsid w:val="0069060D"/>
    <w:rsid w:val="0069124E"/>
    <w:rsid w:val="00691E1E"/>
    <w:rsid w:val="00692998"/>
    <w:rsid w:val="006949AE"/>
    <w:rsid w:val="00695398"/>
    <w:rsid w:val="00697327"/>
    <w:rsid w:val="006A4B1D"/>
    <w:rsid w:val="006A7E55"/>
    <w:rsid w:val="006B08B6"/>
    <w:rsid w:val="006C5589"/>
    <w:rsid w:val="006E2862"/>
    <w:rsid w:val="006E415E"/>
    <w:rsid w:val="006E6221"/>
    <w:rsid w:val="006F5AB0"/>
    <w:rsid w:val="007017D6"/>
    <w:rsid w:val="00705607"/>
    <w:rsid w:val="00712E4E"/>
    <w:rsid w:val="007138BC"/>
    <w:rsid w:val="0071536D"/>
    <w:rsid w:val="0071777B"/>
    <w:rsid w:val="00717F26"/>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158BE"/>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5AC0"/>
    <w:rsid w:val="008F7165"/>
    <w:rsid w:val="00902E24"/>
    <w:rsid w:val="00902E80"/>
    <w:rsid w:val="0090632A"/>
    <w:rsid w:val="009162C3"/>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085E"/>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D37E5"/>
    <w:rsid w:val="00BE13DB"/>
    <w:rsid w:val="00BE37C6"/>
    <w:rsid w:val="00BE4255"/>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38B0"/>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364A2"/>
    <w:rsid w:val="00D41BAA"/>
    <w:rsid w:val="00D45A8C"/>
    <w:rsid w:val="00D463A6"/>
    <w:rsid w:val="00D46AE0"/>
    <w:rsid w:val="00D5416C"/>
    <w:rsid w:val="00D701AF"/>
    <w:rsid w:val="00D7094C"/>
    <w:rsid w:val="00D7236B"/>
    <w:rsid w:val="00D748A6"/>
    <w:rsid w:val="00D7594E"/>
    <w:rsid w:val="00D83605"/>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806"/>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967F5"/>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8D23381-8A7C-43A9-8272-AB785F9E3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ndroidxref.com/5.1.0_r1/xref/frameworks/base/core/" TargetMode="External"/><Relationship Id="rId117" Type="http://schemas.openxmlformats.org/officeDocument/2006/relationships/fontTable" Target="fontTable.xml"/><Relationship Id="rId21" Type="http://schemas.openxmlformats.org/officeDocument/2006/relationships/hyperlink" Target="http://androidxref.com/5.1.0_r1/xref/frameworks/base/" TargetMode="External"/><Relationship Id="rId42" Type="http://schemas.openxmlformats.org/officeDocument/2006/relationships/hyperlink" Target="http://www.chinagdg.com/thread-32313-1-1.html" TargetMode="External"/><Relationship Id="rId47" Type="http://schemas.openxmlformats.org/officeDocument/2006/relationships/hyperlink" Target="https://blog.csdn.net/qq1028850792/article/details/79765186" TargetMode="External"/><Relationship Id="rId63" Type="http://schemas.openxmlformats.org/officeDocument/2006/relationships/hyperlink" Target="https://blog.csdn.net/qq1028850792/article/details/79765186" TargetMode="External"/><Relationship Id="rId68" Type="http://schemas.openxmlformats.org/officeDocument/2006/relationships/hyperlink" Target="https://blog.csdn.net/qq1028850792/article/details/80287021" TargetMode="External"/><Relationship Id="rId84" Type="http://schemas.openxmlformats.org/officeDocument/2006/relationships/hyperlink" Target="http://www.cnblogs.com/cascle/p/7053688.html" TargetMode="External"/><Relationship Id="rId89" Type="http://schemas.openxmlformats.org/officeDocument/2006/relationships/hyperlink" Target="http://blog.csdn.net/picasso_l/article/details/70140694" TargetMode="External"/><Relationship Id="rId112" Type="http://schemas.openxmlformats.org/officeDocument/2006/relationships/hyperlink" Target="https://blog.csdn.net/zxw136511485/article/details/53185485" TargetMode="External"/><Relationship Id="rId16" Type="http://schemas.openxmlformats.org/officeDocument/2006/relationships/hyperlink" Target="https://github.com/kesenhoo/android-training-course-in-chinese/blob/master/location/retrieve-current.md" TargetMode="External"/><Relationship Id="rId107" Type="http://schemas.openxmlformats.org/officeDocument/2006/relationships/hyperlink" Target="https://www.helplib.com/Java_API_Classes/article_59409" TargetMode="External"/><Relationship Id="rId11" Type="http://schemas.openxmlformats.org/officeDocument/2006/relationships/hyperlink" Target="http://czj4451.iteye.com/blog/1487684" TargetMode="External"/><Relationship Id="rId32" Type="http://schemas.openxmlformats.org/officeDocument/2006/relationships/hyperlink" Target="http://androidxref.com/5.1.0_r1/xref/packages/providers/" TargetMode="External"/><Relationship Id="rId37" Type="http://schemas.openxmlformats.org/officeDocument/2006/relationships/hyperlink" Target="http://blog.csdn.net/asasasdasfaf/article/details/53744675" TargetMode="External"/><Relationship Id="rId53" Type="http://schemas.openxmlformats.org/officeDocument/2006/relationships/hyperlink" Target="https://blog.csdn.net/qq1028850792/article/details/79765186" TargetMode="External"/><Relationship Id="rId58" Type="http://schemas.openxmlformats.org/officeDocument/2006/relationships/hyperlink" Target="https://blog.csdn.net/qq1028850792/article/details/80287021" TargetMode="External"/><Relationship Id="rId74" Type="http://schemas.openxmlformats.org/officeDocument/2006/relationships/hyperlink" Target="https://blog.csdn.net/mikogodzd/article/details/50164669" TargetMode="External"/><Relationship Id="rId79" Type="http://schemas.openxmlformats.org/officeDocument/2006/relationships/hyperlink" Target="https://www.jianshu.com/p/8d691b6bf8b4" TargetMode="External"/><Relationship Id="rId102" Type="http://schemas.openxmlformats.org/officeDocument/2006/relationships/hyperlink" Target="https://blog.csdn.net/qq1028850792/article/details/80287021" TargetMode="External"/><Relationship Id="rId5" Type="http://schemas.openxmlformats.org/officeDocument/2006/relationships/webSettings" Target="webSettings.xml"/><Relationship Id="rId90" Type="http://schemas.openxmlformats.org/officeDocument/2006/relationships/image" Target="media/image4.emf"/><Relationship Id="rId95" Type="http://schemas.openxmlformats.org/officeDocument/2006/relationships/hyperlink" Target="https://mvnrepository.com/artifact/com.googlecode.mp4parser/isoparser" TargetMode="External"/><Relationship Id="rId22" Type="http://schemas.openxmlformats.org/officeDocument/2006/relationships/hyperlink" Target="http://androidxref.com/5.1.0_r1/xref/frameworks/base/packages/" TargetMode="External"/><Relationship Id="rId27" Type="http://schemas.openxmlformats.org/officeDocument/2006/relationships/hyperlink" Target="http://androidxref.com/5.1.0_r1/xref/frameworks/base/core/java/" TargetMode="External"/><Relationship Id="rId43" Type="http://schemas.openxmlformats.org/officeDocument/2006/relationships/hyperlink" Target="http://1.as/" TargetMode="External"/><Relationship Id="rId48" Type="http://schemas.openxmlformats.org/officeDocument/2006/relationships/hyperlink" Target="https://blog.csdn.net/qq1028850792/article/details/79765186" TargetMode="External"/><Relationship Id="rId64" Type="http://schemas.openxmlformats.org/officeDocument/2006/relationships/hyperlink" Target="https://blog.csdn.net/qq1028850792/article/details/79765186" TargetMode="External"/><Relationship Id="rId69" Type="http://schemas.openxmlformats.org/officeDocument/2006/relationships/hyperlink" Target="https://blog.csdn.net/qq1028850792/article/details/80287021" TargetMode="External"/><Relationship Id="rId113" Type="http://schemas.openxmlformats.org/officeDocument/2006/relationships/hyperlink" Target="http://tcgz.leanote.com/post/Android%E7%B3%BB%E7%BB%9F%E8%87%AA%E5%B8%A6app%E5%8A%9F%E8%83%BD%E5%8F%8A%E5%88%A0%E5%87%8F%E8%AF%B4%E6%98%8E" TargetMode="External"/><Relationship Id="rId118" Type="http://schemas.microsoft.com/office/2011/relationships/people" Target="people.xml"/><Relationship Id="rId80" Type="http://schemas.openxmlformats.org/officeDocument/2006/relationships/hyperlink" Target="https://www.jianshu.com/p/85c8ce13fcad?utm_campaign=maleskine&amp;utm_content=note&amp;utm_medium=seo_notes&amp;utm_source=recommendation" TargetMode="External"/><Relationship Id="rId85" Type="http://schemas.openxmlformats.org/officeDocument/2006/relationships/hyperlink" Target="http://www.voidcn.com/article/p-pcdsvywq-vc.html" TargetMode="External"/><Relationship Id="rId12" Type="http://schemas.openxmlformats.org/officeDocument/2006/relationships/comments" Target="comments.xml"/><Relationship Id="rId17" Type="http://schemas.openxmlformats.org/officeDocument/2006/relationships/hyperlink" Target="http://blog.csdn.net/Liu1314you/article/details/52028823&#12289;" TargetMode="External"/><Relationship Id="rId33" Type="http://schemas.openxmlformats.org/officeDocument/2006/relationships/hyperlink" Target="http://androidxref.com/5.1.0_r1/xref/packages/providers/DownloadProvider/" TargetMode="External"/><Relationship Id="rId38" Type="http://schemas.openxmlformats.org/officeDocument/2006/relationships/hyperlink" Target="http://www.manew.com/blog-166890-7593.html" TargetMode="External"/><Relationship Id="rId59" Type="http://schemas.openxmlformats.org/officeDocument/2006/relationships/hyperlink" Target="https://blog.csdn.net/qq1028850792/article/details/80287021" TargetMode="External"/><Relationship Id="rId103" Type="http://schemas.openxmlformats.org/officeDocument/2006/relationships/hyperlink" Target="https://blog.csdn.net/qq1028850792/article/details/80287021" TargetMode="External"/><Relationship Id="rId108" Type="http://schemas.openxmlformats.org/officeDocument/2006/relationships/hyperlink" Target="https://futurestud.io/tutorials/how-to-use-the-renderscript-support-library-with-gradle-based-android-projects" TargetMode="External"/><Relationship Id="rId54" Type="http://schemas.openxmlformats.org/officeDocument/2006/relationships/hyperlink" Target="https://blog.csdn.net/qq1028850792/article/details/80287021" TargetMode="External"/><Relationship Id="rId70" Type="http://schemas.openxmlformats.org/officeDocument/2006/relationships/hyperlink" Target="https://www.niwoxuexi.com/blog/android/article/310.html" TargetMode="External"/><Relationship Id="rId75" Type="http://schemas.openxmlformats.org/officeDocument/2006/relationships/hyperlink" Target="https://stackoverflow.com/questions/30151183/android-studio-under-network-mound" TargetMode="External"/><Relationship Id="rId91" Type="http://schemas.openxmlformats.org/officeDocument/2006/relationships/package" Target="embeddings/Microsoft_Visio___1.vsdx"/><Relationship Id="rId96" Type="http://schemas.openxmlformats.org/officeDocument/2006/relationships/hyperlink" Target="https://github.com/sannies/mp4parser/issues/277"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androidxref.com/5.1.0_r1/xref/frameworks/base/packages/DocumentsUI/" TargetMode="External"/><Relationship Id="rId28" Type="http://schemas.openxmlformats.org/officeDocument/2006/relationships/hyperlink" Target="http://androidxref.com/5.1.0_r1/xref/frameworks/base/core/java/android/" TargetMode="External"/><Relationship Id="rId49" Type="http://schemas.openxmlformats.org/officeDocument/2006/relationships/hyperlink" Target="https://blog.csdn.net/qq1028850792/article/details/79765186" TargetMode="External"/><Relationship Id="rId114" Type="http://schemas.openxmlformats.org/officeDocument/2006/relationships/hyperlink" Target="http://blog.csdn.net/sdjzyuxinburen/article/details/50645193" TargetMode="External"/><Relationship Id="rId119" Type="http://schemas.openxmlformats.org/officeDocument/2006/relationships/theme" Target="theme/theme1.xml"/><Relationship Id="rId10" Type="http://schemas.openxmlformats.org/officeDocument/2006/relationships/hyperlink" Target="https://github.com/getfatday/keytool-importkeypair" TargetMode="External"/><Relationship Id="rId31" Type="http://schemas.openxmlformats.org/officeDocument/2006/relationships/hyperlink" Target="http://androidxref.com/5.1.0_r1/xref/packages/" TargetMode="External"/><Relationship Id="rId44" Type="http://schemas.openxmlformats.org/officeDocument/2006/relationships/hyperlink" Target="https://blog.csdn.net/qq1028850792/article/details/79765186" TargetMode="External"/><Relationship Id="rId52" Type="http://schemas.openxmlformats.org/officeDocument/2006/relationships/hyperlink" Target="https://blog.csdn.net/qq1028850792/article/details/79765186" TargetMode="External"/><Relationship Id="rId60" Type="http://schemas.openxmlformats.org/officeDocument/2006/relationships/hyperlink" Target="https://blog.csdn.net/qq1028850792/article/details/80287021" TargetMode="External"/><Relationship Id="rId65" Type="http://schemas.openxmlformats.org/officeDocument/2006/relationships/hyperlink" Target="https://blog.csdn.net/qq1028850792/article/details/79765186" TargetMode="External"/><Relationship Id="rId73" Type="http://schemas.openxmlformats.org/officeDocument/2006/relationships/hyperlink" Target="https://stackoverflow.com/questions/47079710/dexarchivemergerexception-with-android-studio-3-0" TargetMode="External"/><Relationship Id="rId78" Type="http://schemas.openxmlformats.org/officeDocument/2006/relationships/hyperlink" Target="https://blog.csdn.net/qq_25804863/article/details/48669477" TargetMode="External"/><Relationship Id="rId81" Type="http://schemas.openxmlformats.org/officeDocument/2006/relationships/hyperlink" Target="https://gitee.com/lkuan/HelloAndroid/tree/master/AOSPLib/Android-6.0.0_r1/JAVA_LIBRARIES" TargetMode="External"/><Relationship Id="rId86" Type="http://schemas.openxmlformats.org/officeDocument/2006/relationships/hyperlink" Target="https://blog.csdn.net/qq_25804863/article/details/48669667" TargetMode="External"/><Relationship Id="rId94" Type="http://schemas.openxmlformats.org/officeDocument/2006/relationships/hyperlink" Target="https://www.jianshu.com/p/c87ada9b0f65" TargetMode="External"/><Relationship Id="rId99" Type="http://schemas.openxmlformats.org/officeDocument/2006/relationships/hyperlink" Target="http://www.cnblogs.com/android-blogs/p/5711171.html" TargetMode="External"/><Relationship Id="rId101" Type="http://schemas.openxmlformats.org/officeDocument/2006/relationships/image" Target="media/image6.gif"/><Relationship Id="rId4" Type="http://schemas.openxmlformats.org/officeDocument/2006/relationships/settings" Target="settings.xml"/><Relationship Id="rId9" Type="http://schemas.openxmlformats.org/officeDocument/2006/relationships/hyperlink" Target="https://osdn.net/people/developermap.php" TargetMode="External"/><Relationship Id="rId13" Type="http://schemas.microsoft.com/office/2011/relationships/commentsExtended" Target="commentsExtended.xml"/><Relationship Id="rId18" Type="http://schemas.openxmlformats.org/officeDocument/2006/relationships/hyperlink" Target="http://gqdy365.iteye.com/blog/2150883" TargetMode="External"/><Relationship Id="rId39" Type="http://schemas.openxmlformats.org/officeDocument/2006/relationships/hyperlink" Target="http://droidyue.com/blog/2014/07/13/set-preferred-application-in-android-chinese-edition/index.html" TargetMode="External"/><Relationship Id="rId109" Type="http://schemas.openxmlformats.org/officeDocument/2006/relationships/image" Target="media/image7.png"/><Relationship Id="rId34" Type="http://schemas.openxmlformats.org/officeDocument/2006/relationships/image" Target="media/image1.png"/><Relationship Id="rId50" Type="http://schemas.openxmlformats.org/officeDocument/2006/relationships/hyperlink" Target="https://blog.csdn.net/qq1028850792/article/details/79765186" TargetMode="External"/><Relationship Id="rId55" Type="http://schemas.openxmlformats.org/officeDocument/2006/relationships/hyperlink" Target="https://blog.csdn.net/qq1028850792/article/details/80287021" TargetMode="External"/><Relationship Id="rId76" Type="http://schemas.openxmlformats.org/officeDocument/2006/relationships/hyperlink" Target="https://www.jianshu.com/p/3a4b5f1c09c1" TargetMode="External"/><Relationship Id="rId97" Type="http://schemas.openxmlformats.org/officeDocument/2006/relationships/hyperlink" Target="https://www.jianshu.com/p/c87ada9b0f65" TargetMode="External"/><Relationship Id="rId104" Type="http://schemas.openxmlformats.org/officeDocument/2006/relationships/hyperlink" Target="https://blog.csdn.net/qq1028850792/article/details/80287021" TargetMode="External"/><Relationship Id="rId7" Type="http://schemas.openxmlformats.org/officeDocument/2006/relationships/endnotes" Target="endnotes.xml"/><Relationship Id="rId71" Type="http://schemas.openxmlformats.org/officeDocument/2006/relationships/hyperlink" Target="https://stackoverflow.com/questions/47033594/android-studio-3-0-error-style-attribute-androidattr-windowenteranimation-n" TargetMode="External"/><Relationship Id="rId92" Type="http://schemas.openxmlformats.org/officeDocument/2006/relationships/image" Target="media/image5.jpeg"/><Relationship Id="rId2" Type="http://schemas.openxmlformats.org/officeDocument/2006/relationships/numbering" Target="numbering.xml"/><Relationship Id="rId29" Type="http://schemas.openxmlformats.org/officeDocument/2006/relationships/hyperlink" Target="http://androidxref.com/5.1.0_r1/xref/frameworks/base/core/java/android/app/" TargetMode="External"/><Relationship Id="rId24" Type="http://schemas.openxmlformats.org/officeDocument/2006/relationships/hyperlink" Target="http://androidxref.com/5.1.0_r1/xref/frameworks/" TargetMode="External"/><Relationship Id="rId40" Type="http://schemas.openxmlformats.org/officeDocument/2006/relationships/hyperlink" Target="http://blog.csdn.net/ccc20134/article/details/50540800" TargetMode="External"/><Relationship Id="rId45" Type="http://schemas.openxmlformats.org/officeDocument/2006/relationships/hyperlink" Target="https://blog.csdn.net/qq1028850792/article/details/79765186" TargetMode="External"/><Relationship Id="rId66" Type="http://schemas.openxmlformats.org/officeDocument/2006/relationships/hyperlink" Target="https://blog.csdn.net/qq1028850792/article/details/79765186" TargetMode="External"/><Relationship Id="rId87" Type="http://schemas.openxmlformats.org/officeDocument/2006/relationships/hyperlink" Target="https://stackoverflow.com/questions/22247951/android-protobuf-nano-documentation" TargetMode="External"/><Relationship Id="rId110" Type="http://schemas.openxmlformats.org/officeDocument/2006/relationships/image" Target="media/image8.png"/><Relationship Id="rId115" Type="http://schemas.openxmlformats.org/officeDocument/2006/relationships/hyperlink" Target="http://blog.csdn.net/a2758963/article/details/42675773" TargetMode="External"/><Relationship Id="rId61" Type="http://schemas.openxmlformats.org/officeDocument/2006/relationships/hyperlink" Target="https://blog.csdn.net/qq1028850792/article/details/80287021" TargetMode="External"/><Relationship Id="rId82" Type="http://schemas.openxmlformats.org/officeDocument/2006/relationships/image" Target="media/image3.png"/><Relationship Id="rId19" Type="http://schemas.openxmlformats.org/officeDocument/2006/relationships/hyperlink" Target="http://www.cnblogs.com/zqlxtt/p/4451949.html" TargetMode="External"/><Relationship Id="rId14" Type="http://schemas.openxmlformats.org/officeDocument/2006/relationships/hyperlink" Target="http://blog.csdn.net/chaoy1116/article/details/22384841" TargetMode="External"/><Relationship Id="rId30" Type="http://schemas.openxmlformats.org/officeDocument/2006/relationships/hyperlink" Target="http://androidxref.com/5.1.0_r1/xref/frameworks/base/core/java/android/app/DownloadManager.java" TargetMode="External"/><Relationship Id="rId35" Type="http://schemas.openxmlformats.org/officeDocument/2006/relationships/hyperlink" Target="http://blog.csdn.net/weirdo_c/article/details/50716848" TargetMode="External"/><Relationship Id="rId56" Type="http://schemas.openxmlformats.org/officeDocument/2006/relationships/hyperlink" Target="https://blog.csdn.net/qq1028850792/article/details/80287021" TargetMode="External"/><Relationship Id="rId77" Type="http://schemas.openxmlformats.org/officeDocument/2006/relationships/hyperlink" Target="https://blog.csdn.net/lzh398651363/article/details/73527245" TargetMode="External"/><Relationship Id="rId100" Type="http://schemas.openxmlformats.org/officeDocument/2006/relationships/hyperlink" Target="https://link.jianshu.com/?t=https://github.com/kevin-nazgul/AndroidMisc" TargetMode="External"/><Relationship Id="rId105" Type="http://schemas.openxmlformats.org/officeDocument/2006/relationships/hyperlink" Target="https://blog.csdn.net/qq1028850792/article/details/80287021" TargetMode="External"/><Relationship Id="rId8" Type="http://schemas.openxmlformats.org/officeDocument/2006/relationships/hyperlink" Target="http://blog.csdn.net/kebelzc24/article/details/53765379" TargetMode="External"/><Relationship Id="rId51" Type="http://schemas.openxmlformats.org/officeDocument/2006/relationships/hyperlink" Target="https://blog.csdn.net/qq1028850792/article/details/79765186" TargetMode="External"/><Relationship Id="rId72"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93" Type="http://schemas.openxmlformats.org/officeDocument/2006/relationships/hyperlink" Target="https://stackoverflow.com/questions/32473158/packageinstaller-silent-install-and-uninstall-of-apps-by-device-owner-androi/32687988" TargetMode="External"/><Relationship Id="rId98" Type="http://schemas.openxmlformats.org/officeDocument/2006/relationships/hyperlink" Target="https://mvnrepository.com/artifact/com.googlecode.mp4parser/isoparser" TargetMode="External"/><Relationship Id="rId3" Type="http://schemas.openxmlformats.org/officeDocument/2006/relationships/styles" Target="styles.xml"/><Relationship Id="rId25" Type="http://schemas.openxmlformats.org/officeDocument/2006/relationships/hyperlink" Target="http://androidxref.com/5.1.0_r1/xref/frameworks/base/" TargetMode="External"/><Relationship Id="rId46" Type="http://schemas.openxmlformats.org/officeDocument/2006/relationships/hyperlink" Target="https://blog.csdn.net/qq1028850792/article/details/79765186" TargetMode="External"/><Relationship Id="rId67" Type="http://schemas.openxmlformats.org/officeDocument/2006/relationships/hyperlink" Target="https://android.googlesource.com/platform/packages/apps/Settings/+/12e4beb%5E%21/" TargetMode="External"/><Relationship Id="rId116" Type="http://schemas.openxmlformats.org/officeDocument/2006/relationships/hyperlink" Target="http://blog.csdn.net/u013656135/article/details/49686425" TargetMode="External"/><Relationship Id="rId20" Type="http://schemas.openxmlformats.org/officeDocument/2006/relationships/hyperlink" Target="http://androidxref.com/5.1.0_r1/xref/frameworks/" TargetMode="External"/><Relationship Id="rId41" Type="http://schemas.openxmlformats.org/officeDocument/2006/relationships/hyperlink" Target="http://lib.csdn.net/base/java" TargetMode="External"/><Relationship Id="rId62" Type="http://schemas.openxmlformats.org/officeDocument/2006/relationships/image" Target="media/image2.png"/><Relationship Id="rId83" Type="http://schemas.openxmlformats.org/officeDocument/2006/relationships/hyperlink" Target="http://www.cnblogs.com/cascle/p/7053688.html" TargetMode="External"/><Relationship Id="rId88" Type="http://schemas.openxmlformats.org/officeDocument/2006/relationships/hyperlink" Target="http://www.cnblogs.com/mythou/p/3425570.html" TargetMode="External"/><Relationship Id="rId111" Type="http://schemas.openxmlformats.org/officeDocument/2006/relationships/image" Target="media/image9.png"/><Relationship Id="rId15" Type="http://schemas.openxmlformats.org/officeDocument/2006/relationships/hyperlink" Target="http://blog.csdn.net/snail201211/article/details/77979988" TargetMode="External"/><Relationship Id="rId36" Type="http://schemas.openxmlformats.org/officeDocument/2006/relationships/hyperlink" Target="http://blog.csdn.net/innost/article/details/44199503" TargetMode="External"/><Relationship Id="rId57" Type="http://schemas.openxmlformats.org/officeDocument/2006/relationships/hyperlink" Target="https://blog.csdn.net/qq1028850792/article/details/80287021" TargetMode="External"/><Relationship Id="rId106" Type="http://schemas.openxmlformats.org/officeDocument/2006/relationships/hyperlink" Target="https://www.jianshu.com/p/b7142cb70b0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5FF61-EB19-43C6-90A9-1E3E64094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90</TotalTime>
  <Pages>74</Pages>
  <Words>12284</Words>
  <Characters>70020</Characters>
  <Application>Microsoft Office Word</Application>
  <DocSecurity>0</DocSecurity>
  <Lines>583</Lines>
  <Paragraphs>164</Paragraphs>
  <ScaleCrop>false</ScaleCrop>
  <Company/>
  <LinksUpToDate>false</LinksUpToDate>
  <CharactersWithSpaces>82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31</cp:revision>
  <dcterms:created xsi:type="dcterms:W3CDTF">2017-06-24T05:17:00Z</dcterms:created>
  <dcterms:modified xsi:type="dcterms:W3CDTF">2018-07-09T03:03:00Z</dcterms:modified>
</cp:coreProperties>
</file>